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363276"/>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363277"/>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363278"/>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363279"/>
      <w:r>
        <w:lastRenderedPageBreak/>
        <w:t>摘</w:t>
      </w:r>
      <w:r>
        <w:t xml:space="preserve">  </w:t>
      </w:r>
      <w:r>
        <w:t>要</w:t>
      </w:r>
      <w:bookmarkEnd w:id="39"/>
      <w:bookmarkEnd w:id="40"/>
      <w:bookmarkEnd w:id="41"/>
      <w:bookmarkEnd w:id="42"/>
      <w:bookmarkEnd w:id="43"/>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0791904F"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84BD6C5"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229915032"/>
      <w:bookmarkStart w:id="52" w:name="_Toc229791431"/>
      <w:bookmarkStart w:id="53" w:name="_Toc101363280"/>
      <w:r>
        <w:lastRenderedPageBreak/>
        <w:t>Abstract</w:t>
      </w:r>
      <w:bookmarkEnd w:id="44"/>
      <w:bookmarkEnd w:id="45"/>
      <w:bookmarkEnd w:id="46"/>
      <w:bookmarkEnd w:id="47"/>
      <w:bookmarkEnd w:id="48"/>
      <w:bookmarkEnd w:id="49"/>
      <w:bookmarkEnd w:id="50"/>
      <w:bookmarkEnd w:id="53"/>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DA7F55A"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49BDC09D"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w:t>
      </w:r>
      <w:r w:rsidR="00CE1170">
        <w:t>SKDSAM</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w:t>
      </w:r>
      <w:r w:rsidR="00CE1170">
        <w:t>SKDSAM</w:t>
      </w:r>
      <w:r w:rsidR="0061026A">
        <w:t xml:space="preserve">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363281"/>
      <w:bookmarkEnd w:id="51"/>
      <w:bookmarkEnd w:id="52"/>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41B4F9BD" w14:textId="77777777" w:rsidR="006948FF" w:rsidRDefault="00347C2F">
      <w:pPr>
        <w:pStyle w:val="TOC1"/>
        <w:rPr>
          <w:noProof/>
        </w:rPr>
      </w:pPr>
      <w:r w:rsidRPr="00224F20">
        <w:rPr>
          <w:rFonts w:ascii="Times New Roman" w:hAnsi="Times New Roman" w:cs="Times New Roman"/>
          <w:caps w:val="0"/>
          <w:sz w:val="28"/>
          <w:szCs w:val="28"/>
        </w:rPr>
        <w:t>摘</w:t>
      </w:r>
      <w:r w:rsidRPr="00224F20">
        <w:rPr>
          <w:rFonts w:ascii="Times New Roman" w:hAnsi="Times New Roman" w:cs="Times New Roman"/>
          <w:caps w:val="0"/>
          <w:sz w:val="28"/>
          <w:szCs w:val="28"/>
        </w:rPr>
        <w:t xml:space="preserve">  </w:t>
      </w:r>
      <w:r w:rsidRPr="00224F20">
        <w:rPr>
          <w:rFonts w:ascii="Times New Roman" w:hAnsi="Times New Roman" w:cs="Times New Roman"/>
          <w:caps w:val="0"/>
          <w:sz w:val="28"/>
          <w:szCs w:val="28"/>
        </w:rPr>
        <w:t>要</w:t>
      </w:r>
      <w:r w:rsidRPr="00224F20">
        <w:rPr>
          <w:rFonts w:ascii="Times New Roman" w:hAnsi="Times New Roman" w:cs="Times New Roman"/>
          <w:b w:val="0"/>
          <w:bCs w:val="0"/>
          <w:caps w:val="0"/>
          <w:webHidden/>
          <w:sz w:val="28"/>
          <w:szCs w:val="28"/>
        </w:rPr>
        <w:tab/>
      </w:r>
      <w:r w:rsidR="00C02004">
        <w:rPr>
          <w:rFonts w:ascii="Times New Roman" w:hAnsi="Times New Roman" w:cs="Times New Roman"/>
          <w:b w:val="0"/>
          <w:bCs w:val="0"/>
          <w:caps w:val="0"/>
          <w:webHidden/>
          <w:sz w:val="28"/>
          <w:szCs w:val="28"/>
        </w:rPr>
        <w:t>I</w:t>
      </w:r>
      <w:r w:rsidR="00A24E16" w:rsidRPr="00224F20">
        <w:rPr>
          <w:rFonts w:ascii="Times New Roman" w:hAnsi="Times New Roman" w:cs="Times New Roman"/>
          <w:caps w:val="0"/>
          <w:sz w:val="28"/>
          <w:szCs w:val="28"/>
        </w:rPr>
        <w:fldChar w:fldCharType="begin"/>
      </w:r>
      <w:r w:rsidR="00A24E16" w:rsidRPr="00224F20">
        <w:rPr>
          <w:rFonts w:ascii="Times New Roman" w:hAnsi="Times New Roman" w:cs="Times New Roman"/>
          <w:caps w:val="0"/>
          <w:sz w:val="28"/>
          <w:szCs w:val="28"/>
        </w:rPr>
        <w:instrText xml:space="preserve"> TOC \o "1-2" \h \z \u </w:instrText>
      </w:r>
      <w:r w:rsidR="00A24E16" w:rsidRPr="00224F20">
        <w:rPr>
          <w:rFonts w:ascii="Times New Roman" w:hAnsi="Times New Roman" w:cs="Times New Roman"/>
          <w:caps w:val="0"/>
          <w:sz w:val="28"/>
          <w:szCs w:val="28"/>
        </w:rPr>
        <w:fldChar w:fldCharType="separate"/>
      </w:r>
    </w:p>
    <w:p w14:paraId="56DD8FF7" w14:textId="37AE9DD8" w:rsidR="006948FF" w:rsidRDefault="006948FF">
      <w:pPr>
        <w:pStyle w:val="TOC1"/>
        <w:rPr>
          <w:rFonts w:asciiTheme="minorHAnsi" w:eastAsiaTheme="minorEastAsia" w:hAnsiTheme="minorHAnsi" w:cstheme="minorBidi"/>
          <w:b w:val="0"/>
          <w:bCs w:val="0"/>
          <w:caps w:val="0"/>
          <w:noProof/>
          <w:sz w:val="21"/>
          <w:szCs w:val="22"/>
        </w:rPr>
      </w:pPr>
      <w:hyperlink w:anchor="_Toc101363276" w:history="1">
        <w:r w:rsidRPr="004033B6">
          <w:rPr>
            <w:rStyle w:val="af7"/>
            <w:noProof/>
          </w:rPr>
          <w:t>基于自注意力机制的自知识蒸馏研究</w:t>
        </w:r>
        <w:r>
          <w:rPr>
            <w:noProof/>
            <w:webHidden/>
          </w:rPr>
          <w:tab/>
        </w:r>
        <w:r>
          <w:rPr>
            <w:noProof/>
            <w:webHidden/>
          </w:rPr>
          <w:fldChar w:fldCharType="begin"/>
        </w:r>
        <w:r>
          <w:rPr>
            <w:noProof/>
            <w:webHidden/>
          </w:rPr>
          <w:instrText xml:space="preserve"> PAGEREF _Toc101363276 \h </w:instrText>
        </w:r>
        <w:r>
          <w:rPr>
            <w:noProof/>
            <w:webHidden/>
          </w:rPr>
        </w:r>
        <w:r>
          <w:rPr>
            <w:noProof/>
            <w:webHidden/>
          </w:rPr>
          <w:fldChar w:fldCharType="separate"/>
        </w:r>
        <w:r>
          <w:rPr>
            <w:noProof/>
            <w:webHidden/>
          </w:rPr>
          <w:t>I</w:t>
        </w:r>
        <w:r>
          <w:rPr>
            <w:noProof/>
            <w:webHidden/>
          </w:rPr>
          <w:fldChar w:fldCharType="end"/>
        </w:r>
      </w:hyperlink>
    </w:p>
    <w:p w14:paraId="0CE8DB70" w14:textId="3D5318C7" w:rsidR="006948FF" w:rsidRDefault="006948FF">
      <w:pPr>
        <w:pStyle w:val="TOC1"/>
        <w:rPr>
          <w:rFonts w:asciiTheme="minorHAnsi" w:eastAsiaTheme="minorEastAsia" w:hAnsiTheme="minorHAnsi" w:cstheme="minorBidi"/>
          <w:b w:val="0"/>
          <w:bCs w:val="0"/>
          <w:caps w:val="0"/>
          <w:noProof/>
          <w:sz w:val="21"/>
          <w:szCs w:val="22"/>
        </w:rPr>
      </w:pPr>
      <w:hyperlink w:anchor="_Toc101363277" w:history="1">
        <w:r w:rsidRPr="004033B6">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363277 \h </w:instrText>
        </w:r>
        <w:r>
          <w:rPr>
            <w:noProof/>
            <w:webHidden/>
          </w:rPr>
        </w:r>
        <w:r>
          <w:rPr>
            <w:noProof/>
            <w:webHidden/>
          </w:rPr>
          <w:fldChar w:fldCharType="separate"/>
        </w:r>
        <w:r>
          <w:rPr>
            <w:noProof/>
            <w:webHidden/>
          </w:rPr>
          <w:t>II</w:t>
        </w:r>
        <w:r>
          <w:rPr>
            <w:noProof/>
            <w:webHidden/>
          </w:rPr>
          <w:fldChar w:fldCharType="end"/>
        </w:r>
      </w:hyperlink>
    </w:p>
    <w:p w14:paraId="5C370FF5" w14:textId="6B9B732B" w:rsidR="006948FF" w:rsidRDefault="006948FF">
      <w:pPr>
        <w:pStyle w:val="TOC1"/>
        <w:rPr>
          <w:rFonts w:asciiTheme="minorHAnsi" w:eastAsiaTheme="minorEastAsia" w:hAnsiTheme="minorHAnsi" w:cstheme="minorBidi"/>
          <w:b w:val="0"/>
          <w:bCs w:val="0"/>
          <w:caps w:val="0"/>
          <w:noProof/>
          <w:sz w:val="21"/>
          <w:szCs w:val="22"/>
        </w:rPr>
      </w:pPr>
      <w:hyperlink w:anchor="_Toc101363278" w:history="1">
        <w:r w:rsidRPr="004033B6">
          <w:rPr>
            <w:rStyle w:val="af7"/>
            <w:noProof/>
          </w:rPr>
          <w:t>for the Master Degree in Engineering</w:t>
        </w:r>
        <w:r>
          <w:rPr>
            <w:noProof/>
            <w:webHidden/>
          </w:rPr>
          <w:tab/>
        </w:r>
        <w:r>
          <w:rPr>
            <w:noProof/>
            <w:webHidden/>
          </w:rPr>
          <w:fldChar w:fldCharType="begin"/>
        </w:r>
        <w:r>
          <w:rPr>
            <w:noProof/>
            <w:webHidden/>
          </w:rPr>
          <w:instrText xml:space="preserve"> PAGEREF _Toc101363278 \h </w:instrText>
        </w:r>
        <w:r>
          <w:rPr>
            <w:noProof/>
            <w:webHidden/>
          </w:rPr>
        </w:r>
        <w:r>
          <w:rPr>
            <w:noProof/>
            <w:webHidden/>
          </w:rPr>
          <w:fldChar w:fldCharType="separate"/>
        </w:r>
        <w:r>
          <w:rPr>
            <w:noProof/>
            <w:webHidden/>
          </w:rPr>
          <w:t>II</w:t>
        </w:r>
        <w:r>
          <w:rPr>
            <w:noProof/>
            <w:webHidden/>
          </w:rPr>
          <w:fldChar w:fldCharType="end"/>
        </w:r>
      </w:hyperlink>
    </w:p>
    <w:p w14:paraId="476C13A7" w14:textId="1BAB4892" w:rsidR="006948FF" w:rsidRDefault="006948FF">
      <w:pPr>
        <w:pStyle w:val="TOC1"/>
        <w:rPr>
          <w:rFonts w:asciiTheme="minorHAnsi" w:eastAsiaTheme="minorEastAsia" w:hAnsiTheme="minorHAnsi" w:cstheme="minorBidi"/>
          <w:b w:val="0"/>
          <w:bCs w:val="0"/>
          <w:caps w:val="0"/>
          <w:noProof/>
          <w:sz w:val="21"/>
          <w:szCs w:val="22"/>
        </w:rPr>
      </w:pPr>
      <w:hyperlink w:anchor="_Toc101363279" w:history="1">
        <w:r w:rsidRPr="004033B6">
          <w:rPr>
            <w:rStyle w:val="af7"/>
            <w:noProof/>
          </w:rPr>
          <w:t>摘  要</w:t>
        </w:r>
        <w:r>
          <w:rPr>
            <w:noProof/>
            <w:webHidden/>
          </w:rPr>
          <w:tab/>
        </w:r>
        <w:r>
          <w:rPr>
            <w:noProof/>
            <w:webHidden/>
          </w:rPr>
          <w:fldChar w:fldCharType="begin"/>
        </w:r>
        <w:r>
          <w:rPr>
            <w:noProof/>
            <w:webHidden/>
          </w:rPr>
          <w:instrText xml:space="preserve"> PAGEREF _Toc101363279 \h </w:instrText>
        </w:r>
        <w:r>
          <w:rPr>
            <w:noProof/>
            <w:webHidden/>
          </w:rPr>
        </w:r>
        <w:r>
          <w:rPr>
            <w:noProof/>
            <w:webHidden/>
          </w:rPr>
          <w:fldChar w:fldCharType="separate"/>
        </w:r>
        <w:r>
          <w:rPr>
            <w:noProof/>
            <w:webHidden/>
          </w:rPr>
          <w:t>I</w:t>
        </w:r>
        <w:r>
          <w:rPr>
            <w:noProof/>
            <w:webHidden/>
          </w:rPr>
          <w:fldChar w:fldCharType="end"/>
        </w:r>
      </w:hyperlink>
    </w:p>
    <w:p w14:paraId="183ACBDB" w14:textId="06FED096" w:rsidR="006948FF" w:rsidRDefault="006948FF">
      <w:pPr>
        <w:pStyle w:val="TOC1"/>
        <w:rPr>
          <w:rFonts w:asciiTheme="minorHAnsi" w:eastAsiaTheme="minorEastAsia" w:hAnsiTheme="minorHAnsi" w:cstheme="minorBidi"/>
          <w:b w:val="0"/>
          <w:bCs w:val="0"/>
          <w:caps w:val="0"/>
          <w:noProof/>
          <w:sz w:val="21"/>
          <w:szCs w:val="22"/>
        </w:rPr>
      </w:pPr>
      <w:hyperlink w:anchor="_Toc101363280" w:history="1">
        <w:r w:rsidRPr="004033B6">
          <w:rPr>
            <w:rStyle w:val="af7"/>
            <w:noProof/>
          </w:rPr>
          <w:t>Abstract</w:t>
        </w:r>
        <w:r>
          <w:rPr>
            <w:noProof/>
            <w:webHidden/>
          </w:rPr>
          <w:tab/>
        </w:r>
        <w:r>
          <w:rPr>
            <w:noProof/>
            <w:webHidden/>
          </w:rPr>
          <w:fldChar w:fldCharType="begin"/>
        </w:r>
        <w:r>
          <w:rPr>
            <w:noProof/>
            <w:webHidden/>
          </w:rPr>
          <w:instrText xml:space="preserve"> PAGEREF _Toc101363280 \h </w:instrText>
        </w:r>
        <w:r>
          <w:rPr>
            <w:noProof/>
            <w:webHidden/>
          </w:rPr>
        </w:r>
        <w:r>
          <w:rPr>
            <w:noProof/>
            <w:webHidden/>
          </w:rPr>
          <w:fldChar w:fldCharType="separate"/>
        </w:r>
        <w:r>
          <w:rPr>
            <w:noProof/>
            <w:webHidden/>
          </w:rPr>
          <w:t>II</w:t>
        </w:r>
        <w:r>
          <w:rPr>
            <w:noProof/>
            <w:webHidden/>
          </w:rPr>
          <w:fldChar w:fldCharType="end"/>
        </w:r>
      </w:hyperlink>
    </w:p>
    <w:p w14:paraId="22AB5066" w14:textId="4F745BF5" w:rsidR="006948FF" w:rsidRDefault="006948FF">
      <w:pPr>
        <w:pStyle w:val="TOC1"/>
        <w:rPr>
          <w:rFonts w:asciiTheme="minorHAnsi" w:eastAsiaTheme="minorEastAsia" w:hAnsiTheme="minorHAnsi" w:cstheme="minorBidi"/>
          <w:b w:val="0"/>
          <w:bCs w:val="0"/>
          <w:caps w:val="0"/>
          <w:noProof/>
          <w:sz w:val="21"/>
          <w:szCs w:val="22"/>
        </w:rPr>
      </w:pPr>
      <w:hyperlink w:anchor="_Toc101363281" w:history="1">
        <w:r w:rsidRPr="004033B6">
          <w:rPr>
            <w:rStyle w:val="af7"/>
            <w:noProof/>
          </w:rPr>
          <w:t>目  录</w:t>
        </w:r>
        <w:r>
          <w:rPr>
            <w:noProof/>
            <w:webHidden/>
          </w:rPr>
          <w:tab/>
        </w:r>
        <w:r>
          <w:rPr>
            <w:noProof/>
            <w:webHidden/>
          </w:rPr>
          <w:fldChar w:fldCharType="begin"/>
        </w:r>
        <w:r>
          <w:rPr>
            <w:noProof/>
            <w:webHidden/>
          </w:rPr>
          <w:instrText xml:space="preserve"> PAGEREF _Toc101363281 \h </w:instrText>
        </w:r>
        <w:r>
          <w:rPr>
            <w:noProof/>
            <w:webHidden/>
          </w:rPr>
        </w:r>
        <w:r>
          <w:rPr>
            <w:noProof/>
            <w:webHidden/>
          </w:rPr>
          <w:fldChar w:fldCharType="separate"/>
        </w:r>
        <w:r>
          <w:rPr>
            <w:noProof/>
            <w:webHidden/>
          </w:rPr>
          <w:t>III</w:t>
        </w:r>
        <w:r>
          <w:rPr>
            <w:noProof/>
            <w:webHidden/>
          </w:rPr>
          <w:fldChar w:fldCharType="end"/>
        </w:r>
      </w:hyperlink>
    </w:p>
    <w:p w14:paraId="2138299B" w14:textId="33EA5D4C" w:rsidR="006948FF" w:rsidRDefault="006948FF">
      <w:pPr>
        <w:pStyle w:val="TOC1"/>
        <w:rPr>
          <w:rFonts w:asciiTheme="minorHAnsi" w:eastAsiaTheme="minorEastAsia" w:hAnsiTheme="minorHAnsi" w:cstheme="minorBidi"/>
          <w:b w:val="0"/>
          <w:bCs w:val="0"/>
          <w:caps w:val="0"/>
          <w:noProof/>
          <w:sz w:val="21"/>
          <w:szCs w:val="22"/>
        </w:rPr>
      </w:pPr>
      <w:hyperlink w:anchor="_Toc101363282" w:history="1">
        <w:r w:rsidRPr="004033B6">
          <w:rPr>
            <w:rStyle w:val="af7"/>
            <w:noProof/>
          </w:rPr>
          <w:t>1</w:t>
        </w:r>
        <w:r>
          <w:rPr>
            <w:rFonts w:asciiTheme="minorHAnsi" w:eastAsiaTheme="minorEastAsia" w:hAnsiTheme="minorHAnsi" w:cstheme="minorBidi"/>
            <w:b w:val="0"/>
            <w:bCs w:val="0"/>
            <w:caps w:val="0"/>
            <w:noProof/>
            <w:sz w:val="21"/>
            <w:szCs w:val="22"/>
          </w:rPr>
          <w:tab/>
        </w:r>
        <w:r w:rsidRPr="004033B6">
          <w:rPr>
            <w:rStyle w:val="af7"/>
            <w:noProof/>
          </w:rPr>
          <w:t>绪论</w:t>
        </w:r>
        <w:r>
          <w:rPr>
            <w:noProof/>
            <w:webHidden/>
          </w:rPr>
          <w:tab/>
        </w:r>
        <w:r>
          <w:rPr>
            <w:noProof/>
            <w:webHidden/>
          </w:rPr>
          <w:fldChar w:fldCharType="begin"/>
        </w:r>
        <w:r>
          <w:rPr>
            <w:noProof/>
            <w:webHidden/>
          </w:rPr>
          <w:instrText xml:space="preserve"> PAGEREF _Toc101363282 \h </w:instrText>
        </w:r>
        <w:r>
          <w:rPr>
            <w:noProof/>
            <w:webHidden/>
          </w:rPr>
        </w:r>
        <w:r>
          <w:rPr>
            <w:noProof/>
            <w:webHidden/>
          </w:rPr>
          <w:fldChar w:fldCharType="separate"/>
        </w:r>
        <w:r>
          <w:rPr>
            <w:noProof/>
            <w:webHidden/>
          </w:rPr>
          <w:t>1</w:t>
        </w:r>
        <w:r>
          <w:rPr>
            <w:noProof/>
            <w:webHidden/>
          </w:rPr>
          <w:fldChar w:fldCharType="end"/>
        </w:r>
      </w:hyperlink>
    </w:p>
    <w:p w14:paraId="02A0DCE7" w14:textId="283B3811" w:rsidR="006948FF" w:rsidRDefault="006948FF">
      <w:pPr>
        <w:pStyle w:val="TOC2"/>
        <w:rPr>
          <w:rFonts w:eastAsiaTheme="minorEastAsia" w:cstheme="minorBidi"/>
          <w:smallCaps w:val="0"/>
          <w:noProof/>
          <w:sz w:val="21"/>
          <w:szCs w:val="22"/>
        </w:rPr>
      </w:pPr>
      <w:hyperlink w:anchor="_Toc101363283" w:history="1">
        <w:r w:rsidRPr="004033B6">
          <w:rPr>
            <w:rStyle w:val="af7"/>
            <w:noProof/>
          </w:rPr>
          <w:t>1.1</w:t>
        </w:r>
        <w:r>
          <w:rPr>
            <w:rFonts w:eastAsiaTheme="minorEastAsia" w:cstheme="minorBidi"/>
            <w:smallCaps w:val="0"/>
            <w:noProof/>
            <w:sz w:val="21"/>
            <w:szCs w:val="22"/>
          </w:rPr>
          <w:tab/>
        </w:r>
        <w:r w:rsidRPr="004033B6">
          <w:rPr>
            <w:rStyle w:val="af7"/>
            <w:noProof/>
          </w:rPr>
          <w:t>研究背景与意义</w:t>
        </w:r>
        <w:r>
          <w:rPr>
            <w:noProof/>
            <w:webHidden/>
          </w:rPr>
          <w:tab/>
        </w:r>
        <w:r>
          <w:rPr>
            <w:noProof/>
            <w:webHidden/>
          </w:rPr>
          <w:fldChar w:fldCharType="begin"/>
        </w:r>
        <w:r>
          <w:rPr>
            <w:noProof/>
            <w:webHidden/>
          </w:rPr>
          <w:instrText xml:space="preserve"> PAGEREF _Toc101363283 \h </w:instrText>
        </w:r>
        <w:r>
          <w:rPr>
            <w:noProof/>
            <w:webHidden/>
          </w:rPr>
        </w:r>
        <w:r>
          <w:rPr>
            <w:noProof/>
            <w:webHidden/>
          </w:rPr>
          <w:fldChar w:fldCharType="separate"/>
        </w:r>
        <w:r>
          <w:rPr>
            <w:noProof/>
            <w:webHidden/>
          </w:rPr>
          <w:t>1</w:t>
        </w:r>
        <w:r>
          <w:rPr>
            <w:noProof/>
            <w:webHidden/>
          </w:rPr>
          <w:fldChar w:fldCharType="end"/>
        </w:r>
      </w:hyperlink>
    </w:p>
    <w:p w14:paraId="7047493B" w14:textId="393CF831" w:rsidR="006948FF" w:rsidRDefault="006948FF">
      <w:pPr>
        <w:pStyle w:val="TOC2"/>
        <w:rPr>
          <w:rFonts w:eastAsiaTheme="minorEastAsia" w:cstheme="minorBidi"/>
          <w:smallCaps w:val="0"/>
          <w:noProof/>
          <w:sz w:val="21"/>
          <w:szCs w:val="22"/>
        </w:rPr>
      </w:pPr>
      <w:hyperlink w:anchor="_Toc101363284" w:history="1">
        <w:r w:rsidRPr="004033B6">
          <w:rPr>
            <w:rStyle w:val="af7"/>
            <w:noProof/>
          </w:rPr>
          <w:t>1.2</w:t>
        </w:r>
        <w:r>
          <w:rPr>
            <w:rFonts w:eastAsiaTheme="minorEastAsia" w:cstheme="minorBidi"/>
            <w:smallCaps w:val="0"/>
            <w:noProof/>
            <w:sz w:val="21"/>
            <w:szCs w:val="22"/>
          </w:rPr>
          <w:tab/>
        </w:r>
        <w:r w:rsidRPr="004033B6">
          <w:rPr>
            <w:rStyle w:val="af7"/>
            <w:noProof/>
          </w:rPr>
          <w:t>国内外研究现状</w:t>
        </w:r>
        <w:r>
          <w:rPr>
            <w:noProof/>
            <w:webHidden/>
          </w:rPr>
          <w:tab/>
        </w:r>
        <w:r>
          <w:rPr>
            <w:noProof/>
            <w:webHidden/>
          </w:rPr>
          <w:fldChar w:fldCharType="begin"/>
        </w:r>
        <w:r>
          <w:rPr>
            <w:noProof/>
            <w:webHidden/>
          </w:rPr>
          <w:instrText xml:space="preserve"> PAGEREF _Toc101363284 \h </w:instrText>
        </w:r>
        <w:r>
          <w:rPr>
            <w:noProof/>
            <w:webHidden/>
          </w:rPr>
        </w:r>
        <w:r>
          <w:rPr>
            <w:noProof/>
            <w:webHidden/>
          </w:rPr>
          <w:fldChar w:fldCharType="separate"/>
        </w:r>
        <w:r>
          <w:rPr>
            <w:noProof/>
            <w:webHidden/>
          </w:rPr>
          <w:t>1</w:t>
        </w:r>
        <w:r>
          <w:rPr>
            <w:noProof/>
            <w:webHidden/>
          </w:rPr>
          <w:fldChar w:fldCharType="end"/>
        </w:r>
      </w:hyperlink>
    </w:p>
    <w:p w14:paraId="79D148EE" w14:textId="07BB03EC" w:rsidR="006948FF" w:rsidRDefault="006948FF">
      <w:pPr>
        <w:pStyle w:val="TOC2"/>
        <w:rPr>
          <w:rFonts w:eastAsiaTheme="minorEastAsia" w:cstheme="minorBidi"/>
          <w:smallCaps w:val="0"/>
          <w:noProof/>
          <w:sz w:val="21"/>
          <w:szCs w:val="22"/>
        </w:rPr>
      </w:pPr>
      <w:hyperlink w:anchor="_Toc101363285" w:history="1">
        <w:r w:rsidRPr="004033B6">
          <w:rPr>
            <w:rStyle w:val="af7"/>
            <w:noProof/>
          </w:rPr>
          <w:t>1.3</w:t>
        </w:r>
        <w:r>
          <w:rPr>
            <w:rFonts w:eastAsiaTheme="minorEastAsia" w:cstheme="minorBidi"/>
            <w:smallCaps w:val="0"/>
            <w:noProof/>
            <w:sz w:val="21"/>
            <w:szCs w:val="22"/>
          </w:rPr>
          <w:tab/>
        </w:r>
        <w:r w:rsidRPr="004033B6">
          <w:rPr>
            <w:rStyle w:val="af7"/>
            <w:noProof/>
          </w:rPr>
          <w:t>论文主要内容</w:t>
        </w:r>
        <w:r>
          <w:rPr>
            <w:noProof/>
            <w:webHidden/>
          </w:rPr>
          <w:tab/>
        </w:r>
        <w:r>
          <w:rPr>
            <w:noProof/>
            <w:webHidden/>
          </w:rPr>
          <w:fldChar w:fldCharType="begin"/>
        </w:r>
        <w:r>
          <w:rPr>
            <w:noProof/>
            <w:webHidden/>
          </w:rPr>
          <w:instrText xml:space="preserve"> PAGEREF _Toc101363285 \h </w:instrText>
        </w:r>
        <w:r>
          <w:rPr>
            <w:noProof/>
            <w:webHidden/>
          </w:rPr>
        </w:r>
        <w:r>
          <w:rPr>
            <w:noProof/>
            <w:webHidden/>
          </w:rPr>
          <w:fldChar w:fldCharType="separate"/>
        </w:r>
        <w:r>
          <w:rPr>
            <w:noProof/>
            <w:webHidden/>
          </w:rPr>
          <w:t>9</w:t>
        </w:r>
        <w:r>
          <w:rPr>
            <w:noProof/>
            <w:webHidden/>
          </w:rPr>
          <w:fldChar w:fldCharType="end"/>
        </w:r>
      </w:hyperlink>
    </w:p>
    <w:p w14:paraId="6CE7C3FA" w14:textId="5FF2B86B" w:rsidR="006948FF" w:rsidRDefault="006948FF">
      <w:pPr>
        <w:pStyle w:val="TOC1"/>
        <w:rPr>
          <w:rFonts w:asciiTheme="minorHAnsi" w:eastAsiaTheme="minorEastAsia" w:hAnsiTheme="minorHAnsi" w:cstheme="minorBidi"/>
          <w:b w:val="0"/>
          <w:bCs w:val="0"/>
          <w:caps w:val="0"/>
          <w:noProof/>
          <w:sz w:val="21"/>
          <w:szCs w:val="22"/>
        </w:rPr>
      </w:pPr>
      <w:hyperlink w:anchor="_Toc101363286" w:history="1">
        <w:r w:rsidRPr="004033B6">
          <w:rPr>
            <w:rStyle w:val="af7"/>
            <w:noProof/>
          </w:rPr>
          <w:t>2</w:t>
        </w:r>
        <w:r>
          <w:rPr>
            <w:rFonts w:asciiTheme="minorHAnsi" w:eastAsiaTheme="minorEastAsia" w:hAnsiTheme="minorHAnsi" w:cstheme="minorBidi"/>
            <w:b w:val="0"/>
            <w:bCs w:val="0"/>
            <w:caps w:val="0"/>
            <w:noProof/>
            <w:sz w:val="21"/>
            <w:szCs w:val="22"/>
          </w:rPr>
          <w:tab/>
        </w:r>
        <w:r w:rsidRPr="004033B6">
          <w:rPr>
            <w:rStyle w:val="af7"/>
            <w:noProof/>
          </w:rPr>
          <w:t>BYOT模型分析与改进</w:t>
        </w:r>
        <w:r>
          <w:rPr>
            <w:noProof/>
            <w:webHidden/>
          </w:rPr>
          <w:tab/>
        </w:r>
        <w:r>
          <w:rPr>
            <w:noProof/>
            <w:webHidden/>
          </w:rPr>
          <w:fldChar w:fldCharType="begin"/>
        </w:r>
        <w:r>
          <w:rPr>
            <w:noProof/>
            <w:webHidden/>
          </w:rPr>
          <w:instrText xml:space="preserve"> PAGEREF _Toc101363286 \h </w:instrText>
        </w:r>
        <w:r>
          <w:rPr>
            <w:noProof/>
            <w:webHidden/>
          </w:rPr>
        </w:r>
        <w:r>
          <w:rPr>
            <w:noProof/>
            <w:webHidden/>
          </w:rPr>
          <w:fldChar w:fldCharType="separate"/>
        </w:r>
        <w:r>
          <w:rPr>
            <w:noProof/>
            <w:webHidden/>
          </w:rPr>
          <w:t>12</w:t>
        </w:r>
        <w:r>
          <w:rPr>
            <w:noProof/>
            <w:webHidden/>
          </w:rPr>
          <w:fldChar w:fldCharType="end"/>
        </w:r>
      </w:hyperlink>
    </w:p>
    <w:p w14:paraId="12562EDB" w14:textId="50087636" w:rsidR="006948FF" w:rsidRDefault="006948FF">
      <w:pPr>
        <w:pStyle w:val="TOC2"/>
        <w:rPr>
          <w:rFonts w:eastAsiaTheme="minorEastAsia" w:cstheme="minorBidi"/>
          <w:smallCaps w:val="0"/>
          <w:noProof/>
          <w:sz w:val="21"/>
          <w:szCs w:val="22"/>
        </w:rPr>
      </w:pPr>
      <w:hyperlink w:anchor="_Toc101363287" w:history="1">
        <w:r w:rsidRPr="004033B6">
          <w:rPr>
            <w:rStyle w:val="af7"/>
            <w:noProof/>
          </w:rPr>
          <w:t>2.1</w:t>
        </w:r>
        <w:r>
          <w:rPr>
            <w:rFonts w:eastAsiaTheme="minorEastAsia" w:cstheme="minorBidi"/>
            <w:smallCaps w:val="0"/>
            <w:noProof/>
            <w:sz w:val="21"/>
            <w:szCs w:val="22"/>
          </w:rPr>
          <w:tab/>
        </w:r>
        <w:r w:rsidRPr="004033B6">
          <w:rPr>
            <w:rStyle w:val="af7"/>
            <w:noProof/>
          </w:rPr>
          <w:t>BYOT</w:t>
        </w:r>
        <w:r w:rsidRPr="004033B6">
          <w:rPr>
            <w:rStyle w:val="af7"/>
            <w:noProof/>
          </w:rPr>
          <w:t>模型分析</w:t>
        </w:r>
        <w:r>
          <w:rPr>
            <w:noProof/>
            <w:webHidden/>
          </w:rPr>
          <w:tab/>
        </w:r>
        <w:r>
          <w:rPr>
            <w:noProof/>
            <w:webHidden/>
          </w:rPr>
          <w:fldChar w:fldCharType="begin"/>
        </w:r>
        <w:r>
          <w:rPr>
            <w:noProof/>
            <w:webHidden/>
          </w:rPr>
          <w:instrText xml:space="preserve"> PAGEREF _Toc101363287 \h </w:instrText>
        </w:r>
        <w:r>
          <w:rPr>
            <w:noProof/>
            <w:webHidden/>
          </w:rPr>
        </w:r>
        <w:r>
          <w:rPr>
            <w:noProof/>
            <w:webHidden/>
          </w:rPr>
          <w:fldChar w:fldCharType="separate"/>
        </w:r>
        <w:r>
          <w:rPr>
            <w:noProof/>
            <w:webHidden/>
          </w:rPr>
          <w:t>12</w:t>
        </w:r>
        <w:r>
          <w:rPr>
            <w:noProof/>
            <w:webHidden/>
          </w:rPr>
          <w:fldChar w:fldCharType="end"/>
        </w:r>
      </w:hyperlink>
    </w:p>
    <w:p w14:paraId="0F5043BB" w14:textId="36ADF107" w:rsidR="006948FF" w:rsidRDefault="006948FF">
      <w:pPr>
        <w:pStyle w:val="TOC2"/>
        <w:rPr>
          <w:rFonts w:eastAsiaTheme="minorEastAsia" w:cstheme="minorBidi"/>
          <w:smallCaps w:val="0"/>
          <w:noProof/>
          <w:sz w:val="21"/>
          <w:szCs w:val="22"/>
        </w:rPr>
      </w:pPr>
      <w:hyperlink w:anchor="_Toc101363288" w:history="1">
        <w:r w:rsidRPr="004033B6">
          <w:rPr>
            <w:rStyle w:val="af7"/>
            <w:noProof/>
          </w:rPr>
          <w:t>2.2</w:t>
        </w:r>
        <w:r>
          <w:rPr>
            <w:rFonts w:eastAsiaTheme="minorEastAsia" w:cstheme="minorBidi"/>
            <w:smallCaps w:val="0"/>
            <w:noProof/>
            <w:sz w:val="21"/>
            <w:szCs w:val="22"/>
          </w:rPr>
          <w:tab/>
        </w:r>
        <w:r w:rsidRPr="004033B6">
          <w:rPr>
            <w:rStyle w:val="af7"/>
            <w:noProof/>
          </w:rPr>
          <w:t>BYOT</w:t>
        </w:r>
        <w:r w:rsidRPr="004033B6">
          <w:rPr>
            <w:rStyle w:val="af7"/>
            <w:noProof/>
          </w:rPr>
          <w:t>模型改进</w:t>
        </w:r>
        <w:r>
          <w:rPr>
            <w:noProof/>
            <w:webHidden/>
          </w:rPr>
          <w:tab/>
        </w:r>
        <w:r>
          <w:rPr>
            <w:noProof/>
            <w:webHidden/>
          </w:rPr>
          <w:fldChar w:fldCharType="begin"/>
        </w:r>
        <w:r>
          <w:rPr>
            <w:noProof/>
            <w:webHidden/>
          </w:rPr>
          <w:instrText xml:space="preserve"> PAGEREF _Toc101363288 \h </w:instrText>
        </w:r>
        <w:r>
          <w:rPr>
            <w:noProof/>
            <w:webHidden/>
          </w:rPr>
        </w:r>
        <w:r>
          <w:rPr>
            <w:noProof/>
            <w:webHidden/>
          </w:rPr>
          <w:fldChar w:fldCharType="separate"/>
        </w:r>
        <w:r>
          <w:rPr>
            <w:noProof/>
            <w:webHidden/>
          </w:rPr>
          <w:t>14</w:t>
        </w:r>
        <w:r>
          <w:rPr>
            <w:noProof/>
            <w:webHidden/>
          </w:rPr>
          <w:fldChar w:fldCharType="end"/>
        </w:r>
      </w:hyperlink>
    </w:p>
    <w:p w14:paraId="15430AF1" w14:textId="34F4A26F" w:rsidR="006948FF" w:rsidRDefault="006948FF">
      <w:pPr>
        <w:pStyle w:val="TOC2"/>
        <w:rPr>
          <w:rFonts w:eastAsiaTheme="minorEastAsia" w:cstheme="minorBidi"/>
          <w:smallCaps w:val="0"/>
          <w:noProof/>
          <w:sz w:val="21"/>
          <w:szCs w:val="22"/>
        </w:rPr>
      </w:pPr>
      <w:hyperlink w:anchor="_Toc101363289" w:history="1">
        <w:r w:rsidRPr="004033B6">
          <w:rPr>
            <w:rStyle w:val="af7"/>
            <w:noProof/>
          </w:rPr>
          <w:t>2.3</w:t>
        </w:r>
        <w:r>
          <w:rPr>
            <w:rFonts w:eastAsiaTheme="minorEastAsia" w:cstheme="minorBidi"/>
            <w:smallCaps w:val="0"/>
            <w:noProof/>
            <w:sz w:val="21"/>
            <w:szCs w:val="22"/>
          </w:rPr>
          <w:tab/>
        </w:r>
        <w:r w:rsidRPr="004033B6">
          <w:rPr>
            <w:rStyle w:val="af7"/>
            <w:noProof/>
          </w:rPr>
          <w:t>实验结果与分析</w:t>
        </w:r>
        <w:r>
          <w:rPr>
            <w:noProof/>
            <w:webHidden/>
          </w:rPr>
          <w:tab/>
        </w:r>
        <w:r>
          <w:rPr>
            <w:noProof/>
            <w:webHidden/>
          </w:rPr>
          <w:fldChar w:fldCharType="begin"/>
        </w:r>
        <w:r>
          <w:rPr>
            <w:noProof/>
            <w:webHidden/>
          </w:rPr>
          <w:instrText xml:space="preserve"> PAGEREF _Toc101363289 \h </w:instrText>
        </w:r>
        <w:r>
          <w:rPr>
            <w:noProof/>
            <w:webHidden/>
          </w:rPr>
        </w:r>
        <w:r>
          <w:rPr>
            <w:noProof/>
            <w:webHidden/>
          </w:rPr>
          <w:fldChar w:fldCharType="separate"/>
        </w:r>
        <w:r>
          <w:rPr>
            <w:noProof/>
            <w:webHidden/>
          </w:rPr>
          <w:t>15</w:t>
        </w:r>
        <w:r>
          <w:rPr>
            <w:noProof/>
            <w:webHidden/>
          </w:rPr>
          <w:fldChar w:fldCharType="end"/>
        </w:r>
      </w:hyperlink>
    </w:p>
    <w:p w14:paraId="48078742" w14:textId="65EA4772" w:rsidR="006948FF" w:rsidRDefault="006948FF">
      <w:pPr>
        <w:pStyle w:val="TOC2"/>
        <w:rPr>
          <w:rFonts w:eastAsiaTheme="minorEastAsia" w:cstheme="minorBidi"/>
          <w:smallCaps w:val="0"/>
          <w:noProof/>
          <w:sz w:val="21"/>
          <w:szCs w:val="22"/>
        </w:rPr>
      </w:pPr>
      <w:hyperlink w:anchor="_Toc101363290" w:history="1">
        <w:r w:rsidRPr="004033B6">
          <w:rPr>
            <w:rStyle w:val="af7"/>
            <w:noProof/>
          </w:rPr>
          <w:t>2.4</w:t>
        </w:r>
        <w:r>
          <w:rPr>
            <w:rFonts w:eastAsiaTheme="minorEastAsia" w:cstheme="minorBidi"/>
            <w:smallCaps w:val="0"/>
            <w:noProof/>
            <w:sz w:val="21"/>
            <w:szCs w:val="22"/>
          </w:rPr>
          <w:tab/>
        </w:r>
        <w:r w:rsidRPr="004033B6">
          <w:rPr>
            <w:rStyle w:val="af7"/>
            <w:noProof/>
          </w:rPr>
          <w:t>本章小结</w:t>
        </w:r>
        <w:r>
          <w:rPr>
            <w:noProof/>
            <w:webHidden/>
          </w:rPr>
          <w:tab/>
        </w:r>
        <w:r>
          <w:rPr>
            <w:noProof/>
            <w:webHidden/>
          </w:rPr>
          <w:fldChar w:fldCharType="begin"/>
        </w:r>
        <w:r>
          <w:rPr>
            <w:noProof/>
            <w:webHidden/>
          </w:rPr>
          <w:instrText xml:space="preserve"> PAGEREF _Toc101363290 \h </w:instrText>
        </w:r>
        <w:r>
          <w:rPr>
            <w:noProof/>
            <w:webHidden/>
          </w:rPr>
        </w:r>
        <w:r>
          <w:rPr>
            <w:noProof/>
            <w:webHidden/>
          </w:rPr>
          <w:fldChar w:fldCharType="separate"/>
        </w:r>
        <w:r>
          <w:rPr>
            <w:noProof/>
            <w:webHidden/>
          </w:rPr>
          <w:t>19</w:t>
        </w:r>
        <w:r>
          <w:rPr>
            <w:noProof/>
            <w:webHidden/>
          </w:rPr>
          <w:fldChar w:fldCharType="end"/>
        </w:r>
      </w:hyperlink>
    </w:p>
    <w:p w14:paraId="63DCC24C" w14:textId="53571729" w:rsidR="006948FF" w:rsidRDefault="006948FF">
      <w:pPr>
        <w:pStyle w:val="TOC1"/>
        <w:rPr>
          <w:rFonts w:asciiTheme="minorHAnsi" w:eastAsiaTheme="minorEastAsia" w:hAnsiTheme="minorHAnsi" w:cstheme="minorBidi"/>
          <w:b w:val="0"/>
          <w:bCs w:val="0"/>
          <w:caps w:val="0"/>
          <w:noProof/>
          <w:sz w:val="21"/>
          <w:szCs w:val="22"/>
        </w:rPr>
      </w:pPr>
      <w:hyperlink w:anchor="_Toc101363291" w:history="1">
        <w:r w:rsidRPr="004033B6">
          <w:rPr>
            <w:rStyle w:val="af7"/>
            <w:noProof/>
          </w:rPr>
          <w:t>3</w:t>
        </w:r>
        <w:r>
          <w:rPr>
            <w:rFonts w:asciiTheme="minorHAnsi" w:eastAsiaTheme="minorEastAsia" w:hAnsiTheme="minorHAnsi" w:cstheme="minorBidi"/>
            <w:b w:val="0"/>
            <w:bCs w:val="0"/>
            <w:caps w:val="0"/>
            <w:noProof/>
            <w:sz w:val="21"/>
            <w:szCs w:val="22"/>
          </w:rPr>
          <w:tab/>
        </w:r>
        <w:r w:rsidRPr="004033B6">
          <w:rPr>
            <w:rStyle w:val="af7"/>
            <w:noProof/>
          </w:rPr>
          <w:t>基于自注意力机制的自知识蒸馏模型</w:t>
        </w:r>
        <w:r>
          <w:rPr>
            <w:noProof/>
            <w:webHidden/>
          </w:rPr>
          <w:tab/>
        </w:r>
        <w:r>
          <w:rPr>
            <w:noProof/>
            <w:webHidden/>
          </w:rPr>
          <w:fldChar w:fldCharType="begin"/>
        </w:r>
        <w:r>
          <w:rPr>
            <w:noProof/>
            <w:webHidden/>
          </w:rPr>
          <w:instrText xml:space="preserve"> PAGEREF _Toc101363291 \h </w:instrText>
        </w:r>
        <w:r>
          <w:rPr>
            <w:noProof/>
            <w:webHidden/>
          </w:rPr>
        </w:r>
        <w:r>
          <w:rPr>
            <w:noProof/>
            <w:webHidden/>
          </w:rPr>
          <w:fldChar w:fldCharType="separate"/>
        </w:r>
        <w:r>
          <w:rPr>
            <w:noProof/>
            <w:webHidden/>
          </w:rPr>
          <w:t>20</w:t>
        </w:r>
        <w:r>
          <w:rPr>
            <w:noProof/>
            <w:webHidden/>
          </w:rPr>
          <w:fldChar w:fldCharType="end"/>
        </w:r>
      </w:hyperlink>
    </w:p>
    <w:p w14:paraId="2716B6DA" w14:textId="4B9328F8" w:rsidR="006948FF" w:rsidRDefault="006948FF">
      <w:pPr>
        <w:pStyle w:val="TOC2"/>
        <w:rPr>
          <w:rFonts w:eastAsiaTheme="minorEastAsia" w:cstheme="minorBidi"/>
          <w:smallCaps w:val="0"/>
          <w:noProof/>
          <w:sz w:val="21"/>
          <w:szCs w:val="22"/>
        </w:rPr>
      </w:pPr>
      <w:hyperlink w:anchor="_Toc101363292" w:history="1">
        <w:r w:rsidRPr="004033B6">
          <w:rPr>
            <w:rStyle w:val="af7"/>
            <w:noProof/>
          </w:rPr>
          <w:t>3.1</w:t>
        </w:r>
        <w:r>
          <w:rPr>
            <w:rFonts w:eastAsiaTheme="minorEastAsia" w:cstheme="minorBidi"/>
            <w:smallCaps w:val="0"/>
            <w:noProof/>
            <w:sz w:val="21"/>
            <w:szCs w:val="22"/>
          </w:rPr>
          <w:tab/>
        </w:r>
        <w:r w:rsidRPr="004033B6">
          <w:rPr>
            <w:rStyle w:val="af7"/>
            <w:noProof/>
          </w:rPr>
          <w:t>自注意力机制的结构</w:t>
        </w:r>
        <w:r>
          <w:rPr>
            <w:noProof/>
            <w:webHidden/>
          </w:rPr>
          <w:tab/>
        </w:r>
        <w:r>
          <w:rPr>
            <w:noProof/>
            <w:webHidden/>
          </w:rPr>
          <w:fldChar w:fldCharType="begin"/>
        </w:r>
        <w:r>
          <w:rPr>
            <w:noProof/>
            <w:webHidden/>
          </w:rPr>
          <w:instrText xml:space="preserve"> PAGEREF _Toc101363292 \h </w:instrText>
        </w:r>
        <w:r>
          <w:rPr>
            <w:noProof/>
            <w:webHidden/>
          </w:rPr>
        </w:r>
        <w:r>
          <w:rPr>
            <w:noProof/>
            <w:webHidden/>
          </w:rPr>
          <w:fldChar w:fldCharType="separate"/>
        </w:r>
        <w:r>
          <w:rPr>
            <w:noProof/>
            <w:webHidden/>
          </w:rPr>
          <w:t>20</w:t>
        </w:r>
        <w:r>
          <w:rPr>
            <w:noProof/>
            <w:webHidden/>
          </w:rPr>
          <w:fldChar w:fldCharType="end"/>
        </w:r>
      </w:hyperlink>
    </w:p>
    <w:p w14:paraId="2D71897C" w14:textId="331EFA9F" w:rsidR="006948FF" w:rsidRDefault="006948FF">
      <w:pPr>
        <w:pStyle w:val="TOC2"/>
        <w:rPr>
          <w:rFonts w:eastAsiaTheme="minorEastAsia" w:cstheme="minorBidi"/>
          <w:smallCaps w:val="0"/>
          <w:noProof/>
          <w:sz w:val="21"/>
          <w:szCs w:val="22"/>
        </w:rPr>
      </w:pPr>
      <w:hyperlink w:anchor="_Toc101363293" w:history="1">
        <w:r w:rsidRPr="004033B6">
          <w:rPr>
            <w:rStyle w:val="af7"/>
            <w:noProof/>
          </w:rPr>
          <w:t>3.2</w:t>
        </w:r>
        <w:r>
          <w:rPr>
            <w:rFonts w:eastAsiaTheme="minorEastAsia" w:cstheme="minorBidi"/>
            <w:smallCaps w:val="0"/>
            <w:noProof/>
            <w:sz w:val="21"/>
            <w:szCs w:val="22"/>
          </w:rPr>
          <w:tab/>
        </w:r>
        <w:r w:rsidRPr="004033B6">
          <w:rPr>
            <w:rStyle w:val="af7"/>
            <w:noProof/>
          </w:rPr>
          <w:t>基于自注意力机制的</w:t>
        </w:r>
        <w:r w:rsidRPr="004033B6">
          <w:rPr>
            <w:rStyle w:val="af7"/>
            <w:noProof/>
          </w:rPr>
          <w:t>SKDSAM</w:t>
        </w:r>
        <w:r w:rsidRPr="004033B6">
          <w:rPr>
            <w:rStyle w:val="af7"/>
            <w:noProof/>
          </w:rPr>
          <w:t>模型</w:t>
        </w:r>
        <w:r>
          <w:rPr>
            <w:noProof/>
            <w:webHidden/>
          </w:rPr>
          <w:tab/>
        </w:r>
        <w:r>
          <w:rPr>
            <w:noProof/>
            <w:webHidden/>
          </w:rPr>
          <w:fldChar w:fldCharType="begin"/>
        </w:r>
        <w:r>
          <w:rPr>
            <w:noProof/>
            <w:webHidden/>
          </w:rPr>
          <w:instrText xml:space="preserve"> PAGEREF _Toc101363293 \h </w:instrText>
        </w:r>
        <w:r>
          <w:rPr>
            <w:noProof/>
            <w:webHidden/>
          </w:rPr>
        </w:r>
        <w:r>
          <w:rPr>
            <w:noProof/>
            <w:webHidden/>
          </w:rPr>
          <w:fldChar w:fldCharType="separate"/>
        </w:r>
        <w:r>
          <w:rPr>
            <w:noProof/>
            <w:webHidden/>
          </w:rPr>
          <w:t>21</w:t>
        </w:r>
        <w:r>
          <w:rPr>
            <w:noProof/>
            <w:webHidden/>
          </w:rPr>
          <w:fldChar w:fldCharType="end"/>
        </w:r>
      </w:hyperlink>
    </w:p>
    <w:p w14:paraId="77B42E0A" w14:textId="79C5BA7D" w:rsidR="006948FF" w:rsidRDefault="006948FF">
      <w:pPr>
        <w:pStyle w:val="TOC2"/>
        <w:rPr>
          <w:rFonts w:eastAsiaTheme="minorEastAsia" w:cstheme="minorBidi"/>
          <w:smallCaps w:val="0"/>
          <w:noProof/>
          <w:sz w:val="21"/>
          <w:szCs w:val="22"/>
        </w:rPr>
      </w:pPr>
      <w:hyperlink w:anchor="_Toc101363294" w:history="1">
        <w:r w:rsidRPr="004033B6">
          <w:rPr>
            <w:rStyle w:val="af7"/>
            <w:noProof/>
          </w:rPr>
          <w:t>3.3</w:t>
        </w:r>
        <w:r>
          <w:rPr>
            <w:rFonts w:eastAsiaTheme="minorEastAsia" w:cstheme="minorBidi"/>
            <w:smallCaps w:val="0"/>
            <w:noProof/>
            <w:sz w:val="21"/>
            <w:szCs w:val="22"/>
          </w:rPr>
          <w:tab/>
        </w:r>
        <w:r w:rsidRPr="004033B6">
          <w:rPr>
            <w:rStyle w:val="af7"/>
            <w:noProof/>
          </w:rPr>
          <w:t>SKDSAM</w:t>
        </w:r>
        <w:r w:rsidRPr="004033B6">
          <w:rPr>
            <w:rStyle w:val="af7"/>
            <w:noProof/>
          </w:rPr>
          <w:t>模型和装袋法的等价性证明</w:t>
        </w:r>
        <w:r>
          <w:rPr>
            <w:noProof/>
            <w:webHidden/>
          </w:rPr>
          <w:tab/>
        </w:r>
        <w:r>
          <w:rPr>
            <w:noProof/>
            <w:webHidden/>
          </w:rPr>
          <w:fldChar w:fldCharType="begin"/>
        </w:r>
        <w:r>
          <w:rPr>
            <w:noProof/>
            <w:webHidden/>
          </w:rPr>
          <w:instrText xml:space="preserve"> PAGEREF _Toc101363294 \h </w:instrText>
        </w:r>
        <w:r>
          <w:rPr>
            <w:noProof/>
            <w:webHidden/>
          </w:rPr>
        </w:r>
        <w:r>
          <w:rPr>
            <w:noProof/>
            <w:webHidden/>
          </w:rPr>
          <w:fldChar w:fldCharType="separate"/>
        </w:r>
        <w:r>
          <w:rPr>
            <w:noProof/>
            <w:webHidden/>
          </w:rPr>
          <w:t>30</w:t>
        </w:r>
        <w:r>
          <w:rPr>
            <w:noProof/>
            <w:webHidden/>
          </w:rPr>
          <w:fldChar w:fldCharType="end"/>
        </w:r>
      </w:hyperlink>
    </w:p>
    <w:p w14:paraId="56572739" w14:textId="37037C15" w:rsidR="006948FF" w:rsidRDefault="006948FF">
      <w:pPr>
        <w:pStyle w:val="TOC2"/>
        <w:rPr>
          <w:rFonts w:eastAsiaTheme="minorEastAsia" w:cstheme="minorBidi"/>
          <w:smallCaps w:val="0"/>
          <w:noProof/>
          <w:sz w:val="21"/>
          <w:szCs w:val="22"/>
        </w:rPr>
      </w:pPr>
      <w:hyperlink w:anchor="_Toc101363295" w:history="1">
        <w:r w:rsidRPr="004033B6">
          <w:rPr>
            <w:rStyle w:val="af7"/>
            <w:noProof/>
          </w:rPr>
          <w:t>3.4</w:t>
        </w:r>
        <w:r>
          <w:rPr>
            <w:rFonts w:eastAsiaTheme="minorEastAsia" w:cstheme="minorBidi"/>
            <w:smallCaps w:val="0"/>
            <w:noProof/>
            <w:sz w:val="21"/>
            <w:szCs w:val="22"/>
          </w:rPr>
          <w:tab/>
        </w:r>
        <w:r w:rsidRPr="004033B6">
          <w:rPr>
            <w:rStyle w:val="af7"/>
            <w:noProof/>
          </w:rPr>
          <w:t>结合数据增强的</w:t>
        </w:r>
        <w:r w:rsidRPr="004033B6">
          <w:rPr>
            <w:rStyle w:val="af7"/>
            <w:noProof/>
          </w:rPr>
          <w:t>SKDSAM</w:t>
        </w:r>
        <w:r w:rsidRPr="004033B6">
          <w:rPr>
            <w:rStyle w:val="af7"/>
            <w:noProof/>
          </w:rPr>
          <w:t>模型</w:t>
        </w:r>
        <w:r>
          <w:rPr>
            <w:noProof/>
            <w:webHidden/>
          </w:rPr>
          <w:tab/>
        </w:r>
        <w:r>
          <w:rPr>
            <w:noProof/>
            <w:webHidden/>
          </w:rPr>
          <w:fldChar w:fldCharType="begin"/>
        </w:r>
        <w:r>
          <w:rPr>
            <w:noProof/>
            <w:webHidden/>
          </w:rPr>
          <w:instrText xml:space="preserve"> PAGEREF _Toc101363295 \h </w:instrText>
        </w:r>
        <w:r>
          <w:rPr>
            <w:noProof/>
            <w:webHidden/>
          </w:rPr>
        </w:r>
        <w:r>
          <w:rPr>
            <w:noProof/>
            <w:webHidden/>
          </w:rPr>
          <w:fldChar w:fldCharType="separate"/>
        </w:r>
        <w:r>
          <w:rPr>
            <w:noProof/>
            <w:webHidden/>
          </w:rPr>
          <w:t>32</w:t>
        </w:r>
        <w:r>
          <w:rPr>
            <w:noProof/>
            <w:webHidden/>
          </w:rPr>
          <w:fldChar w:fldCharType="end"/>
        </w:r>
      </w:hyperlink>
    </w:p>
    <w:p w14:paraId="68889DA1" w14:textId="64664033" w:rsidR="006948FF" w:rsidRDefault="006948FF">
      <w:pPr>
        <w:pStyle w:val="TOC2"/>
        <w:rPr>
          <w:rFonts w:eastAsiaTheme="minorEastAsia" w:cstheme="minorBidi"/>
          <w:smallCaps w:val="0"/>
          <w:noProof/>
          <w:sz w:val="21"/>
          <w:szCs w:val="22"/>
        </w:rPr>
      </w:pPr>
      <w:hyperlink w:anchor="_Toc101363296" w:history="1">
        <w:r w:rsidRPr="004033B6">
          <w:rPr>
            <w:rStyle w:val="af7"/>
            <w:noProof/>
          </w:rPr>
          <w:t>3.5</w:t>
        </w:r>
        <w:r>
          <w:rPr>
            <w:rFonts w:eastAsiaTheme="minorEastAsia" w:cstheme="minorBidi"/>
            <w:smallCaps w:val="0"/>
            <w:noProof/>
            <w:sz w:val="21"/>
            <w:szCs w:val="22"/>
          </w:rPr>
          <w:tab/>
        </w:r>
        <w:r w:rsidRPr="004033B6">
          <w:rPr>
            <w:rStyle w:val="af7"/>
            <w:noProof/>
          </w:rPr>
          <w:t>本章小结</w:t>
        </w:r>
        <w:r>
          <w:rPr>
            <w:noProof/>
            <w:webHidden/>
          </w:rPr>
          <w:tab/>
        </w:r>
        <w:r>
          <w:rPr>
            <w:noProof/>
            <w:webHidden/>
          </w:rPr>
          <w:fldChar w:fldCharType="begin"/>
        </w:r>
        <w:r>
          <w:rPr>
            <w:noProof/>
            <w:webHidden/>
          </w:rPr>
          <w:instrText xml:space="preserve"> PAGEREF _Toc101363296 \h </w:instrText>
        </w:r>
        <w:r>
          <w:rPr>
            <w:noProof/>
            <w:webHidden/>
          </w:rPr>
        </w:r>
        <w:r>
          <w:rPr>
            <w:noProof/>
            <w:webHidden/>
          </w:rPr>
          <w:fldChar w:fldCharType="separate"/>
        </w:r>
        <w:r>
          <w:rPr>
            <w:noProof/>
            <w:webHidden/>
          </w:rPr>
          <w:t>34</w:t>
        </w:r>
        <w:r>
          <w:rPr>
            <w:noProof/>
            <w:webHidden/>
          </w:rPr>
          <w:fldChar w:fldCharType="end"/>
        </w:r>
      </w:hyperlink>
    </w:p>
    <w:p w14:paraId="5C142737" w14:textId="1839CC80" w:rsidR="006948FF" w:rsidRDefault="006948FF">
      <w:pPr>
        <w:pStyle w:val="TOC1"/>
        <w:rPr>
          <w:rFonts w:asciiTheme="minorHAnsi" w:eastAsiaTheme="minorEastAsia" w:hAnsiTheme="minorHAnsi" w:cstheme="minorBidi"/>
          <w:b w:val="0"/>
          <w:bCs w:val="0"/>
          <w:caps w:val="0"/>
          <w:noProof/>
          <w:sz w:val="21"/>
          <w:szCs w:val="22"/>
        </w:rPr>
      </w:pPr>
      <w:hyperlink w:anchor="_Toc101363297" w:history="1">
        <w:r w:rsidRPr="004033B6">
          <w:rPr>
            <w:rStyle w:val="af7"/>
            <w:noProof/>
          </w:rPr>
          <w:t>4</w:t>
        </w:r>
        <w:r>
          <w:rPr>
            <w:rFonts w:asciiTheme="minorHAnsi" w:eastAsiaTheme="minorEastAsia" w:hAnsiTheme="minorHAnsi" w:cstheme="minorBidi"/>
            <w:b w:val="0"/>
            <w:bCs w:val="0"/>
            <w:caps w:val="0"/>
            <w:noProof/>
            <w:sz w:val="21"/>
            <w:szCs w:val="22"/>
          </w:rPr>
          <w:tab/>
        </w:r>
        <w:r w:rsidRPr="004033B6">
          <w:rPr>
            <w:rStyle w:val="af7"/>
            <w:noProof/>
          </w:rPr>
          <w:t>实验验证与分析</w:t>
        </w:r>
        <w:r>
          <w:rPr>
            <w:noProof/>
            <w:webHidden/>
          </w:rPr>
          <w:tab/>
        </w:r>
        <w:r>
          <w:rPr>
            <w:noProof/>
            <w:webHidden/>
          </w:rPr>
          <w:fldChar w:fldCharType="begin"/>
        </w:r>
        <w:r>
          <w:rPr>
            <w:noProof/>
            <w:webHidden/>
          </w:rPr>
          <w:instrText xml:space="preserve"> PAGEREF _Toc101363297 \h </w:instrText>
        </w:r>
        <w:r>
          <w:rPr>
            <w:noProof/>
            <w:webHidden/>
          </w:rPr>
        </w:r>
        <w:r>
          <w:rPr>
            <w:noProof/>
            <w:webHidden/>
          </w:rPr>
          <w:fldChar w:fldCharType="separate"/>
        </w:r>
        <w:r>
          <w:rPr>
            <w:noProof/>
            <w:webHidden/>
          </w:rPr>
          <w:t>35</w:t>
        </w:r>
        <w:r>
          <w:rPr>
            <w:noProof/>
            <w:webHidden/>
          </w:rPr>
          <w:fldChar w:fldCharType="end"/>
        </w:r>
      </w:hyperlink>
    </w:p>
    <w:p w14:paraId="0C31613E" w14:textId="7BD3E1CD" w:rsidR="006948FF" w:rsidRDefault="006948FF">
      <w:pPr>
        <w:pStyle w:val="TOC2"/>
        <w:rPr>
          <w:rFonts w:eastAsiaTheme="minorEastAsia" w:cstheme="minorBidi"/>
          <w:smallCaps w:val="0"/>
          <w:noProof/>
          <w:sz w:val="21"/>
          <w:szCs w:val="22"/>
        </w:rPr>
      </w:pPr>
      <w:hyperlink w:anchor="_Toc101363298" w:history="1">
        <w:r w:rsidRPr="004033B6">
          <w:rPr>
            <w:rStyle w:val="af7"/>
            <w:noProof/>
          </w:rPr>
          <w:t>4.1</w:t>
        </w:r>
        <w:r>
          <w:rPr>
            <w:rFonts w:eastAsiaTheme="minorEastAsia" w:cstheme="minorBidi"/>
            <w:smallCaps w:val="0"/>
            <w:noProof/>
            <w:sz w:val="21"/>
            <w:szCs w:val="22"/>
          </w:rPr>
          <w:tab/>
        </w:r>
        <w:r w:rsidRPr="004033B6">
          <w:rPr>
            <w:rStyle w:val="af7"/>
            <w:noProof/>
          </w:rPr>
          <w:t>实验设置</w:t>
        </w:r>
        <w:r>
          <w:rPr>
            <w:noProof/>
            <w:webHidden/>
          </w:rPr>
          <w:tab/>
        </w:r>
        <w:r>
          <w:rPr>
            <w:noProof/>
            <w:webHidden/>
          </w:rPr>
          <w:fldChar w:fldCharType="begin"/>
        </w:r>
        <w:r>
          <w:rPr>
            <w:noProof/>
            <w:webHidden/>
          </w:rPr>
          <w:instrText xml:space="preserve"> PAGEREF _Toc101363298 \h </w:instrText>
        </w:r>
        <w:r>
          <w:rPr>
            <w:noProof/>
            <w:webHidden/>
          </w:rPr>
        </w:r>
        <w:r>
          <w:rPr>
            <w:noProof/>
            <w:webHidden/>
          </w:rPr>
          <w:fldChar w:fldCharType="separate"/>
        </w:r>
        <w:r>
          <w:rPr>
            <w:noProof/>
            <w:webHidden/>
          </w:rPr>
          <w:t>35</w:t>
        </w:r>
        <w:r>
          <w:rPr>
            <w:noProof/>
            <w:webHidden/>
          </w:rPr>
          <w:fldChar w:fldCharType="end"/>
        </w:r>
      </w:hyperlink>
    </w:p>
    <w:p w14:paraId="5D6C4F74" w14:textId="0595414B" w:rsidR="006948FF" w:rsidRDefault="006948FF">
      <w:pPr>
        <w:pStyle w:val="TOC2"/>
        <w:rPr>
          <w:rFonts w:eastAsiaTheme="minorEastAsia" w:cstheme="minorBidi"/>
          <w:smallCaps w:val="0"/>
          <w:noProof/>
          <w:sz w:val="21"/>
          <w:szCs w:val="22"/>
        </w:rPr>
      </w:pPr>
      <w:hyperlink w:anchor="_Toc101363299" w:history="1">
        <w:r w:rsidRPr="004033B6">
          <w:rPr>
            <w:rStyle w:val="af7"/>
            <w:noProof/>
          </w:rPr>
          <w:t>4.2</w:t>
        </w:r>
        <w:r>
          <w:rPr>
            <w:rFonts w:eastAsiaTheme="minorEastAsia" w:cstheme="minorBidi"/>
            <w:smallCaps w:val="0"/>
            <w:noProof/>
            <w:sz w:val="21"/>
            <w:szCs w:val="22"/>
          </w:rPr>
          <w:tab/>
        </w:r>
        <w:r w:rsidRPr="004033B6">
          <w:rPr>
            <w:rStyle w:val="af7"/>
            <w:noProof/>
          </w:rPr>
          <w:t>实验结果与分析</w:t>
        </w:r>
        <w:r>
          <w:rPr>
            <w:noProof/>
            <w:webHidden/>
          </w:rPr>
          <w:tab/>
        </w:r>
        <w:r>
          <w:rPr>
            <w:noProof/>
            <w:webHidden/>
          </w:rPr>
          <w:fldChar w:fldCharType="begin"/>
        </w:r>
        <w:r>
          <w:rPr>
            <w:noProof/>
            <w:webHidden/>
          </w:rPr>
          <w:instrText xml:space="preserve"> PAGEREF _Toc101363299 \h </w:instrText>
        </w:r>
        <w:r>
          <w:rPr>
            <w:noProof/>
            <w:webHidden/>
          </w:rPr>
        </w:r>
        <w:r>
          <w:rPr>
            <w:noProof/>
            <w:webHidden/>
          </w:rPr>
          <w:fldChar w:fldCharType="separate"/>
        </w:r>
        <w:r>
          <w:rPr>
            <w:noProof/>
            <w:webHidden/>
          </w:rPr>
          <w:t>40</w:t>
        </w:r>
        <w:r>
          <w:rPr>
            <w:noProof/>
            <w:webHidden/>
          </w:rPr>
          <w:fldChar w:fldCharType="end"/>
        </w:r>
      </w:hyperlink>
    </w:p>
    <w:p w14:paraId="1F30FD5E" w14:textId="1A55C422" w:rsidR="006948FF" w:rsidRDefault="006948FF">
      <w:pPr>
        <w:pStyle w:val="TOC2"/>
        <w:rPr>
          <w:rFonts w:eastAsiaTheme="minorEastAsia" w:cstheme="minorBidi"/>
          <w:smallCaps w:val="0"/>
          <w:noProof/>
          <w:sz w:val="21"/>
          <w:szCs w:val="22"/>
        </w:rPr>
      </w:pPr>
      <w:hyperlink w:anchor="_Toc101363300" w:history="1">
        <w:r w:rsidRPr="004033B6">
          <w:rPr>
            <w:rStyle w:val="af7"/>
            <w:noProof/>
          </w:rPr>
          <w:t>4.3</w:t>
        </w:r>
        <w:r>
          <w:rPr>
            <w:rFonts w:eastAsiaTheme="minorEastAsia" w:cstheme="minorBidi"/>
            <w:smallCaps w:val="0"/>
            <w:noProof/>
            <w:sz w:val="21"/>
            <w:szCs w:val="22"/>
          </w:rPr>
          <w:tab/>
        </w:r>
        <w:r w:rsidRPr="004033B6">
          <w:rPr>
            <w:rStyle w:val="af7"/>
            <w:noProof/>
          </w:rPr>
          <w:t>消融实验与分析</w:t>
        </w:r>
        <w:r>
          <w:rPr>
            <w:noProof/>
            <w:webHidden/>
          </w:rPr>
          <w:tab/>
        </w:r>
        <w:r>
          <w:rPr>
            <w:noProof/>
            <w:webHidden/>
          </w:rPr>
          <w:fldChar w:fldCharType="begin"/>
        </w:r>
        <w:r>
          <w:rPr>
            <w:noProof/>
            <w:webHidden/>
          </w:rPr>
          <w:instrText xml:space="preserve"> PAGEREF _Toc101363300 \h </w:instrText>
        </w:r>
        <w:r>
          <w:rPr>
            <w:noProof/>
            <w:webHidden/>
          </w:rPr>
        </w:r>
        <w:r>
          <w:rPr>
            <w:noProof/>
            <w:webHidden/>
          </w:rPr>
          <w:fldChar w:fldCharType="separate"/>
        </w:r>
        <w:r>
          <w:rPr>
            <w:noProof/>
            <w:webHidden/>
          </w:rPr>
          <w:t>44</w:t>
        </w:r>
        <w:r>
          <w:rPr>
            <w:noProof/>
            <w:webHidden/>
          </w:rPr>
          <w:fldChar w:fldCharType="end"/>
        </w:r>
      </w:hyperlink>
    </w:p>
    <w:p w14:paraId="3574CC07" w14:textId="57CC94AC" w:rsidR="006948FF" w:rsidRDefault="006948FF">
      <w:pPr>
        <w:pStyle w:val="TOC2"/>
        <w:rPr>
          <w:rFonts w:eastAsiaTheme="minorEastAsia" w:cstheme="minorBidi"/>
          <w:smallCaps w:val="0"/>
          <w:noProof/>
          <w:sz w:val="21"/>
          <w:szCs w:val="22"/>
        </w:rPr>
      </w:pPr>
      <w:hyperlink w:anchor="_Toc101363301" w:history="1">
        <w:r w:rsidRPr="004033B6">
          <w:rPr>
            <w:rStyle w:val="af7"/>
            <w:noProof/>
          </w:rPr>
          <w:t>4.4</w:t>
        </w:r>
        <w:r>
          <w:rPr>
            <w:rFonts w:eastAsiaTheme="minorEastAsia" w:cstheme="minorBidi"/>
            <w:smallCaps w:val="0"/>
            <w:noProof/>
            <w:sz w:val="21"/>
            <w:szCs w:val="22"/>
          </w:rPr>
          <w:tab/>
        </w:r>
        <w:r w:rsidRPr="004033B6">
          <w:rPr>
            <w:rStyle w:val="af7"/>
            <w:noProof/>
          </w:rPr>
          <w:t>本章小结</w:t>
        </w:r>
        <w:r>
          <w:rPr>
            <w:noProof/>
            <w:webHidden/>
          </w:rPr>
          <w:tab/>
        </w:r>
        <w:r>
          <w:rPr>
            <w:noProof/>
            <w:webHidden/>
          </w:rPr>
          <w:fldChar w:fldCharType="begin"/>
        </w:r>
        <w:r>
          <w:rPr>
            <w:noProof/>
            <w:webHidden/>
          </w:rPr>
          <w:instrText xml:space="preserve"> PAGEREF _Toc101363301 \h </w:instrText>
        </w:r>
        <w:r>
          <w:rPr>
            <w:noProof/>
            <w:webHidden/>
          </w:rPr>
        </w:r>
        <w:r>
          <w:rPr>
            <w:noProof/>
            <w:webHidden/>
          </w:rPr>
          <w:fldChar w:fldCharType="separate"/>
        </w:r>
        <w:r>
          <w:rPr>
            <w:noProof/>
            <w:webHidden/>
          </w:rPr>
          <w:t>49</w:t>
        </w:r>
        <w:r>
          <w:rPr>
            <w:noProof/>
            <w:webHidden/>
          </w:rPr>
          <w:fldChar w:fldCharType="end"/>
        </w:r>
      </w:hyperlink>
    </w:p>
    <w:p w14:paraId="5CC3E9F4" w14:textId="66F5224E" w:rsidR="006948FF" w:rsidRDefault="006948FF">
      <w:pPr>
        <w:pStyle w:val="TOC1"/>
        <w:rPr>
          <w:rFonts w:asciiTheme="minorHAnsi" w:eastAsiaTheme="minorEastAsia" w:hAnsiTheme="minorHAnsi" w:cstheme="minorBidi"/>
          <w:b w:val="0"/>
          <w:bCs w:val="0"/>
          <w:caps w:val="0"/>
          <w:noProof/>
          <w:sz w:val="21"/>
          <w:szCs w:val="22"/>
        </w:rPr>
      </w:pPr>
      <w:hyperlink w:anchor="_Toc101363302" w:history="1">
        <w:r w:rsidRPr="004033B6">
          <w:rPr>
            <w:rStyle w:val="af7"/>
            <w:noProof/>
          </w:rPr>
          <w:t>5</w:t>
        </w:r>
        <w:r>
          <w:rPr>
            <w:rFonts w:asciiTheme="minorHAnsi" w:eastAsiaTheme="minorEastAsia" w:hAnsiTheme="minorHAnsi" w:cstheme="minorBidi"/>
            <w:b w:val="0"/>
            <w:bCs w:val="0"/>
            <w:caps w:val="0"/>
            <w:noProof/>
            <w:sz w:val="21"/>
            <w:szCs w:val="22"/>
          </w:rPr>
          <w:tab/>
        </w:r>
        <w:r w:rsidRPr="004033B6">
          <w:rPr>
            <w:rStyle w:val="af7"/>
            <w:noProof/>
          </w:rPr>
          <w:t>总结与展望</w:t>
        </w:r>
        <w:r>
          <w:rPr>
            <w:noProof/>
            <w:webHidden/>
          </w:rPr>
          <w:tab/>
        </w:r>
        <w:r>
          <w:rPr>
            <w:noProof/>
            <w:webHidden/>
          </w:rPr>
          <w:fldChar w:fldCharType="begin"/>
        </w:r>
        <w:r>
          <w:rPr>
            <w:noProof/>
            <w:webHidden/>
          </w:rPr>
          <w:instrText xml:space="preserve"> PAGEREF _Toc101363302 \h </w:instrText>
        </w:r>
        <w:r>
          <w:rPr>
            <w:noProof/>
            <w:webHidden/>
          </w:rPr>
        </w:r>
        <w:r>
          <w:rPr>
            <w:noProof/>
            <w:webHidden/>
          </w:rPr>
          <w:fldChar w:fldCharType="separate"/>
        </w:r>
        <w:r>
          <w:rPr>
            <w:noProof/>
            <w:webHidden/>
          </w:rPr>
          <w:t>50</w:t>
        </w:r>
        <w:r>
          <w:rPr>
            <w:noProof/>
            <w:webHidden/>
          </w:rPr>
          <w:fldChar w:fldCharType="end"/>
        </w:r>
      </w:hyperlink>
    </w:p>
    <w:p w14:paraId="62F3256F" w14:textId="743AF47B" w:rsidR="006948FF" w:rsidRDefault="006948FF">
      <w:pPr>
        <w:pStyle w:val="TOC2"/>
        <w:rPr>
          <w:rFonts w:eastAsiaTheme="minorEastAsia" w:cstheme="minorBidi"/>
          <w:smallCaps w:val="0"/>
          <w:noProof/>
          <w:sz w:val="21"/>
          <w:szCs w:val="22"/>
        </w:rPr>
      </w:pPr>
      <w:hyperlink w:anchor="_Toc101363303" w:history="1">
        <w:r w:rsidRPr="004033B6">
          <w:rPr>
            <w:rStyle w:val="af7"/>
            <w:noProof/>
          </w:rPr>
          <w:t>5.1</w:t>
        </w:r>
        <w:r>
          <w:rPr>
            <w:rFonts w:eastAsiaTheme="minorEastAsia" w:cstheme="minorBidi"/>
            <w:smallCaps w:val="0"/>
            <w:noProof/>
            <w:sz w:val="21"/>
            <w:szCs w:val="22"/>
          </w:rPr>
          <w:tab/>
        </w:r>
        <w:r w:rsidRPr="004033B6">
          <w:rPr>
            <w:rStyle w:val="af7"/>
            <w:noProof/>
          </w:rPr>
          <w:t>主要工作总结</w:t>
        </w:r>
        <w:r>
          <w:rPr>
            <w:noProof/>
            <w:webHidden/>
          </w:rPr>
          <w:tab/>
        </w:r>
        <w:r>
          <w:rPr>
            <w:noProof/>
            <w:webHidden/>
          </w:rPr>
          <w:fldChar w:fldCharType="begin"/>
        </w:r>
        <w:r>
          <w:rPr>
            <w:noProof/>
            <w:webHidden/>
          </w:rPr>
          <w:instrText xml:space="preserve"> PAGEREF _Toc101363303 \h </w:instrText>
        </w:r>
        <w:r>
          <w:rPr>
            <w:noProof/>
            <w:webHidden/>
          </w:rPr>
        </w:r>
        <w:r>
          <w:rPr>
            <w:noProof/>
            <w:webHidden/>
          </w:rPr>
          <w:fldChar w:fldCharType="separate"/>
        </w:r>
        <w:r>
          <w:rPr>
            <w:noProof/>
            <w:webHidden/>
          </w:rPr>
          <w:t>50</w:t>
        </w:r>
        <w:r>
          <w:rPr>
            <w:noProof/>
            <w:webHidden/>
          </w:rPr>
          <w:fldChar w:fldCharType="end"/>
        </w:r>
      </w:hyperlink>
    </w:p>
    <w:p w14:paraId="24EFED77" w14:textId="05BFD7F7" w:rsidR="006948FF" w:rsidRDefault="006948FF">
      <w:pPr>
        <w:pStyle w:val="TOC2"/>
        <w:rPr>
          <w:rFonts w:eastAsiaTheme="minorEastAsia" w:cstheme="minorBidi"/>
          <w:smallCaps w:val="0"/>
          <w:noProof/>
          <w:sz w:val="21"/>
          <w:szCs w:val="22"/>
        </w:rPr>
      </w:pPr>
      <w:hyperlink w:anchor="_Toc101363304" w:history="1">
        <w:r w:rsidRPr="004033B6">
          <w:rPr>
            <w:rStyle w:val="af7"/>
            <w:noProof/>
          </w:rPr>
          <w:t>5.2</w:t>
        </w:r>
        <w:r>
          <w:rPr>
            <w:rFonts w:eastAsiaTheme="minorEastAsia" w:cstheme="minorBidi"/>
            <w:smallCaps w:val="0"/>
            <w:noProof/>
            <w:sz w:val="21"/>
            <w:szCs w:val="22"/>
          </w:rPr>
          <w:tab/>
        </w:r>
        <w:r w:rsidRPr="004033B6">
          <w:rPr>
            <w:rStyle w:val="af7"/>
            <w:noProof/>
          </w:rPr>
          <w:t>主要创新点</w:t>
        </w:r>
        <w:r>
          <w:rPr>
            <w:noProof/>
            <w:webHidden/>
          </w:rPr>
          <w:tab/>
        </w:r>
        <w:r>
          <w:rPr>
            <w:noProof/>
            <w:webHidden/>
          </w:rPr>
          <w:fldChar w:fldCharType="begin"/>
        </w:r>
        <w:r>
          <w:rPr>
            <w:noProof/>
            <w:webHidden/>
          </w:rPr>
          <w:instrText xml:space="preserve"> PAGEREF _Toc101363304 \h </w:instrText>
        </w:r>
        <w:r>
          <w:rPr>
            <w:noProof/>
            <w:webHidden/>
          </w:rPr>
        </w:r>
        <w:r>
          <w:rPr>
            <w:noProof/>
            <w:webHidden/>
          </w:rPr>
          <w:fldChar w:fldCharType="separate"/>
        </w:r>
        <w:r>
          <w:rPr>
            <w:noProof/>
            <w:webHidden/>
          </w:rPr>
          <w:t>51</w:t>
        </w:r>
        <w:r>
          <w:rPr>
            <w:noProof/>
            <w:webHidden/>
          </w:rPr>
          <w:fldChar w:fldCharType="end"/>
        </w:r>
      </w:hyperlink>
    </w:p>
    <w:p w14:paraId="2375B56A" w14:textId="66D47F1D" w:rsidR="006948FF" w:rsidRDefault="006948FF">
      <w:pPr>
        <w:pStyle w:val="TOC2"/>
        <w:rPr>
          <w:rFonts w:eastAsiaTheme="minorEastAsia" w:cstheme="minorBidi"/>
          <w:smallCaps w:val="0"/>
          <w:noProof/>
          <w:sz w:val="21"/>
          <w:szCs w:val="22"/>
        </w:rPr>
      </w:pPr>
      <w:hyperlink w:anchor="_Toc101363305" w:history="1">
        <w:r w:rsidRPr="004033B6">
          <w:rPr>
            <w:rStyle w:val="af7"/>
            <w:noProof/>
          </w:rPr>
          <w:t>5.3</w:t>
        </w:r>
        <w:r>
          <w:rPr>
            <w:rFonts w:eastAsiaTheme="minorEastAsia" w:cstheme="minorBidi"/>
            <w:smallCaps w:val="0"/>
            <w:noProof/>
            <w:sz w:val="21"/>
            <w:szCs w:val="22"/>
          </w:rPr>
          <w:tab/>
        </w:r>
        <w:r w:rsidRPr="004033B6">
          <w:rPr>
            <w:rStyle w:val="af7"/>
            <w:noProof/>
          </w:rPr>
          <w:t>未来工作展望</w:t>
        </w:r>
        <w:r>
          <w:rPr>
            <w:noProof/>
            <w:webHidden/>
          </w:rPr>
          <w:tab/>
        </w:r>
        <w:r>
          <w:rPr>
            <w:noProof/>
            <w:webHidden/>
          </w:rPr>
          <w:fldChar w:fldCharType="begin"/>
        </w:r>
        <w:r>
          <w:rPr>
            <w:noProof/>
            <w:webHidden/>
          </w:rPr>
          <w:instrText xml:space="preserve"> PAGEREF _Toc101363305 \h </w:instrText>
        </w:r>
        <w:r>
          <w:rPr>
            <w:noProof/>
            <w:webHidden/>
          </w:rPr>
        </w:r>
        <w:r>
          <w:rPr>
            <w:noProof/>
            <w:webHidden/>
          </w:rPr>
          <w:fldChar w:fldCharType="separate"/>
        </w:r>
        <w:r>
          <w:rPr>
            <w:noProof/>
            <w:webHidden/>
          </w:rPr>
          <w:t>51</w:t>
        </w:r>
        <w:r>
          <w:rPr>
            <w:noProof/>
            <w:webHidden/>
          </w:rPr>
          <w:fldChar w:fldCharType="end"/>
        </w:r>
      </w:hyperlink>
    </w:p>
    <w:p w14:paraId="75BD6C69" w14:textId="332A011A" w:rsidR="006948FF" w:rsidRDefault="006948FF">
      <w:pPr>
        <w:pStyle w:val="TOC1"/>
        <w:rPr>
          <w:rFonts w:asciiTheme="minorHAnsi" w:eastAsiaTheme="minorEastAsia" w:hAnsiTheme="minorHAnsi" w:cstheme="minorBidi"/>
          <w:b w:val="0"/>
          <w:bCs w:val="0"/>
          <w:caps w:val="0"/>
          <w:noProof/>
          <w:sz w:val="21"/>
          <w:szCs w:val="22"/>
        </w:rPr>
      </w:pPr>
      <w:hyperlink w:anchor="_Toc101363306" w:history="1">
        <w:r w:rsidRPr="004033B6">
          <w:rPr>
            <w:rStyle w:val="af7"/>
            <w:noProof/>
          </w:rPr>
          <w:t>致  谢</w:t>
        </w:r>
        <w:r>
          <w:rPr>
            <w:noProof/>
            <w:webHidden/>
          </w:rPr>
          <w:tab/>
        </w:r>
        <w:r>
          <w:rPr>
            <w:noProof/>
            <w:webHidden/>
          </w:rPr>
          <w:fldChar w:fldCharType="begin"/>
        </w:r>
        <w:r>
          <w:rPr>
            <w:noProof/>
            <w:webHidden/>
          </w:rPr>
          <w:instrText xml:space="preserve"> PAGEREF _Toc101363306 \h </w:instrText>
        </w:r>
        <w:r>
          <w:rPr>
            <w:noProof/>
            <w:webHidden/>
          </w:rPr>
        </w:r>
        <w:r>
          <w:rPr>
            <w:noProof/>
            <w:webHidden/>
          </w:rPr>
          <w:fldChar w:fldCharType="separate"/>
        </w:r>
        <w:r>
          <w:rPr>
            <w:noProof/>
            <w:webHidden/>
          </w:rPr>
          <w:t>53</w:t>
        </w:r>
        <w:r>
          <w:rPr>
            <w:noProof/>
            <w:webHidden/>
          </w:rPr>
          <w:fldChar w:fldCharType="end"/>
        </w:r>
      </w:hyperlink>
    </w:p>
    <w:p w14:paraId="7EF4EE3A" w14:textId="1DD81A42" w:rsidR="006948FF" w:rsidRDefault="006948FF">
      <w:pPr>
        <w:pStyle w:val="TOC1"/>
        <w:rPr>
          <w:rFonts w:asciiTheme="minorHAnsi" w:eastAsiaTheme="minorEastAsia" w:hAnsiTheme="minorHAnsi" w:cstheme="minorBidi"/>
          <w:b w:val="0"/>
          <w:bCs w:val="0"/>
          <w:caps w:val="0"/>
          <w:noProof/>
          <w:sz w:val="21"/>
          <w:szCs w:val="22"/>
        </w:rPr>
      </w:pPr>
      <w:hyperlink w:anchor="_Toc101363307" w:history="1">
        <w:r w:rsidRPr="004033B6">
          <w:rPr>
            <w:rStyle w:val="af7"/>
            <w:noProof/>
          </w:rPr>
          <w:t>参考文献</w:t>
        </w:r>
        <w:r>
          <w:rPr>
            <w:noProof/>
            <w:webHidden/>
          </w:rPr>
          <w:tab/>
        </w:r>
        <w:r>
          <w:rPr>
            <w:noProof/>
            <w:webHidden/>
          </w:rPr>
          <w:fldChar w:fldCharType="begin"/>
        </w:r>
        <w:r>
          <w:rPr>
            <w:noProof/>
            <w:webHidden/>
          </w:rPr>
          <w:instrText xml:space="preserve"> PAGEREF _Toc101363307 \h </w:instrText>
        </w:r>
        <w:r>
          <w:rPr>
            <w:noProof/>
            <w:webHidden/>
          </w:rPr>
        </w:r>
        <w:r>
          <w:rPr>
            <w:noProof/>
            <w:webHidden/>
          </w:rPr>
          <w:fldChar w:fldCharType="separate"/>
        </w:r>
        <w:r>
          <w:rPr>
            <w:noProof/>
            <w:webHidden/>
          </w:rPr>
          <w:t>54</w:t>
        </w:r>
        <w:r>
          <w:rPr>
            <w:noProof/>
            <w:webHidden/>
          </w:rPr>
          <w:fldChar w:fldCharType="end"/>
        </w:r>
      </w:hyperlink>
    </w:p>
    <w:p w14:paraId="15643177" w14:textId="0732C29C" w:rsidR="006948FF" w:rsidRDefault="006948FF">
      <w:pPr>
        <w:pStyle w:val="TOC1"/>
        <w:rPr>
          <w:rFonts w:asciiTheme="minorHAnsi" w:eastAsiaTheme="minorEastAsia" w:hAnsiTheme="minorHAnsi" w:cstheme="minorBidi"/>
          <w:b w:val="0"/>
          <w:bCs w:val="0"/>
          <w:caps w:val="0"/>
          <w:noProof/>
          <w:sz w:val="21"/>
          <w:szCs w:val="22"/>
        </w:rPr>
      </w:pPr>
      <w:hyperlink w:anchor="_Toc101363308" w:history="1">
        <w:r w:rsidRPr="004033B6">
          <w:rPr>
            <w:rStyle w:val="af7"/>
            <w:noProof/>
          </w:rPr>
          <w:t>附录1  攻读硕士学位期间取得的研究成果</w:t>
        </w:r>
        <w:r>
          <w:rPr>
            <w:noProof/>
            <w:webHidden/>
          </w:rPr>
          <w:tab/>
        </w:r>
        <w:r>
          <w:rPr>
            <w:noProof/>
            <w:webHidden/>
          </w:rPr>
          <w:fldChar w:fldCharType="begin"/>
        </w:r>
        <w:r>
          <w:rPr>
            <w:noProof/>
            <w:webHidden/>
          </w:rPr>
          <w:instrText xml:space="preserve"> PAGEREF _Toc101363308 \h </w:instrText>
        </w:r>
        <w:r>
          <w:rPr>
            <w:noProof/>
            <w:webHidden/>
          </w:rPr>
        </w:r>
        <w:r>
          <w:rPr>
            <w:noProof/>
            <w:webHidden/>
          </w:rPr>
          <w:fldChar w:fldCharType="separate"/>
        </w:r>
        <w:r>
          <w:rPr>
            <w:noProof/>
            <w:webHidden/>
          </w:rPr>
          <w:t>60</w:t>
        </w:r>
        <w:r>
          <w:rPr>
            <w:noProof/>
            <w:webHidden/>
          </w:rPr>
          <w:fldChar w:fldCharType="end"/>
        </w:r>
      </w:hyperlink>
    </w:p>
    <w:p w14:paraId="3FCA6897" w14:textId="3B367023" w:rsidR="006948FF" w:rsidRDefault="006948FF">
      <w:pPr>
        <w:pStyle w:val="TOC1"/>
        <w:rPr>
          <w:rFonts w:asciiTheme="minorHAnsi" w:eastAsiaTheme="minorEastAsia" w:hAnsiTheme="minorHAnsi" w:cstheme="minorBidi"/>
          <w:b w:val="0"/>
          <w:bCs w:val="0"/>
          <w:caps w:val="0"/>
          <w:noProof/>
          <w:sz w:val="21"/>
          <w:szCs w:val="22"/>
        </w:rPr>
      </w:pPr>
      <w:hyperlink w:anchor="_Toc101363309" w:history="1">
        <w:r w:rsidRPr="004033B6">
          <w:rPr>
            <w:rStyle w:val="af7"/>
            <w:noProof/>
          </w:rPr>
          <w:t>附录2  攻读学位期间参加的科研项目</w:t>
        </w:r>
        <w:r>
          <w:rPr>
            <w:noProof/>
            <w:webHidden/>
          </w:rPr>
          <w:tab/>
        </w:r>
        <w:r>
          <w:rPr>
            <w:noProof/>
            <w:webHidden/>
          </w:rPr>
          <w:fldChar w:fldCharType="begin"/>
        </w:r>
        <w:r>
          <w:rPr>
            <w:noProof/>
            <w:webHidden/>
          </w:rPr>
          <w:instrText xml:space="preserve"> PAGEREF _Toc101363309 \h </w:instrText>
        </w:r>
        <w:r>
          <w:rPr>
            <w:noProof/>
            <w:webHidden/>
          </w:rPr>
        </w:r>
        <w:r>
          <w:rPr>
            <w:noProof/>
            <w:webHidden/>
          </w:rPr>
          <w:fldChar w:fldCharType="separate"/>
        </w:r>
        <w:r>
          <w:rPr>
            <w:noProof/>
            <w:webHidden/>
          </w:rPr>
          <w:t>61</w:t>
        </w:r>
        <w:r>
          <w:rPr>
            <w:noProof/>
            <w:webHidden/>
          </w:rPr>
          <w:fldChar w:fldCharType="end"/>
        </w:r>
      </w:hyperlink>
    </w:p>
    <w:p w14:paraId="531B31D6" w14:textId="76DC305E" w:rsidR="006948FF" w:rsidRDefault="006948FF">
      <w:pPr>
        <w:pStyle w:val="TOC1"/>
        <w:rPr>
          <w:rFonts w:asciiTheme="minorHAnsi" w:eastAsiaTheme="minorEastAsia" w:hAnsiTheme="minorHAnsi" w:cstheme="minorBidi"/>
          <w:b w:val="0"/>
          <w:bCs w:val="0"/>
          <w:caps w:val="0"/>
          <w:noProof/>
          <w:sz w:val="21"/>
          <w:szCs w:val="22"/>
        </w:rPr>
      </w:pPr>
      <w:hyperlink w:anchor="_Toc101363310" w:history="1">
        <w:r w:rsidRPr="004033B6">
          <w:rPr>
            <w:rStyle w:val="af7"/>
            <w:noProof/>
          </w:rPr>
          <w:t>附录3  中英文缩写对照表</w:t>
        </w:r>
        <w:r>
          <w:rPr>
            <w:noProof/>
            <w:webHidden/>
          </w:rPr>
          <w:tab/>
        </w:r>
        <w:r>
          <w:rPr>
            <w:noProof/>
            <w:webHidden/>
          </w:rPr>
          <w:fldChar w:fldCharType="begin"/>
        </w:r>
        <w:r>
          <w:rPr>
            <w:noProof/>
            <w:webHidden/>
          </w:rPr>
          <w:instrText xml:space="preserve"> PAGEREF _Toc101363310 \h </w:instrText>
        </w:r>
        <w:r>
          <w:rPr>
            <w:noProof/>
            <w:webHidden/>
          </w:rPr>
        </w:r>
        <w:r>
          <w:rPr>
            <w:noProof/>
            <w:webHidden/>
          </w:rPr>
          <w:fldChar w:fldCharType="separate"/>
        </w:r>
        <w:r>
          <w:rPr>
            <w:noProof/>
            <w:webHidden/>
          </w:rPr>
          <w:t>62</w:t>
        </w:r>
        <w:r>
          <w:rPr>
            <w:noProof/>
            <w:webHidden/>
          </w:rPr>
          <w:fldChar w:fldCharType="end"/>
        </w:r>
      </w:hyperlink>
    </w:p>
    <w:p w14:paraId="439B0B53" w14:textId="6EC6BFBF" w:rsidR="009F151B" w:rsidRPr="0072202E" w:rsidRDefault="00A24E16">
      <w:pPr>
        <w:spacing w:line="500" w:lineRule="exact"/>
        <w:rPr>
          <w:sz w:val="28"/>
          <w:szCs w:val="28"/>
        </w:rPr>
      </w:pPr>
      <w:r w:rsidRPr="00224F20">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363282"/>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229915035"/>
      <w:bookmarkStart w:id="88" w:name="_Toc379915054"/>
      <w:bookmarkStart w:id="89" w:name="_Toc377235970"/>
      <w:bookmarkStart w:id="90" w:name="_Toc229791434"/>
      <w:bookmarkStart w:id="91" w:name="_Toc437362303"/>
      <w:bookmarkStart w:id="92" w:name="_Toc101363283"/>
      <w:r>
        <w:rPr>
          <w:rFonts w:hint="eastAsia"/>
        </w:rPr>
        <w:t>研究背景与意义</w:t>
      </w:r>
      <w:bookmarkEnd w:id="92"/>
    </w:p>
    <w:p w14:paraId="1FA94AE3" w14:textId="1A82F211"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5EBFBE4B" w:rsidR="009F151B"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93" w:name="_Toc57189224"/>
      <w:bookmarkStart w:id="94" w:name="_Toc46962953"/>
      <w:bookmarkStart w:id="95" w:name="_Toc229915037"/>
      <w:bookmarkStart w:id="96" w:name="_Toc377235972"/>
      <w:bookmarkStart w:id="97" w:name="_Toc437362309"/>
      <w:bookmarkStart w:id="98" w:name="_Toc229791436"/>
      <w:bookmarkStart w:id="99" w:name="_Toc444250087"/>
      <w:bookmarkStart w:id="100" w:name="_Toc379915055"/>
      <w:bookmarkStart w:id="101" w:name="_Toc437362306"/>
      <w:bookmarkStart w:id="102" w:name="_Toc379915056"/>
      <w:bookmarkStart w:id="103" w:name="_Toc444250086"/>
      <w:bookmarkStart w:id="104" w:name="_Toc101363284"/>
      <w:r>
        <w:t>国内外研究现状</w:t>
      </w:r>
      <w:bookmarkEnd w:id="93"/>
      <w:bookmarkEnd w:id="94"/>
      <w:bookmarkEnd w:id="104"/>
    </w:p>
    <w:p w14:paraId="59EAF0EC" w14:textId="214409A3" w:rsidR="009F151B" w:rsidRDefault="00A24E16">
      <w:pPr>
        <w:pStyle w:val="3"/>
      </w:pPr>
      <w:r>
        <w:t>知识蒸馏</w:t>
      </w:r>
      <w:r>
        <w:rPr>
          <w:rFonts w:hint="eastAsia"/>
        </w:rPr>
        <w:t>模型</w:t>
      </w:r>
    </w:p>
    <w:p w14:paraId="2619ADD5" w14:textId="0FCB7912"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95323D" w:rsidRPr="0095323D">
        <w:rPr>
          <w:rFonts w:eastAsiaTheme="minorEastAsia"/>
        </w:rPr>
        <w:t>图</w:t>
      </w:r>
      <w:r w:rsidR="0095323D" w:rsidRPr="0095323D">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w:t>
      </w:r>
      <w:r w:rsidR="00E013AC">
        <w:rPr>
          <w:rFonts w:hint="eastAsia"/>
        </w:rPr>
        <w:lastRenderedPageBreak/>
        <w:t>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95323D" w:rsidRPr="0095323D">
        <w:rPr>
          <w:rFonts w:eastAsiaTheme="minorEastAsia"/>
        </w:rPr>
        <w:t>图</w:t>
      </w:r>
      <w:r w:rsidR="0095323D" w:rsidRPr="0095323D">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95323D" w:rsidRPr="0095323D">
        <w:rPr>
          <w:rFonts w:eastAsiaTheme="minorEastAsia"/>
        </w:rPr>
        <w:t>图</w:t>
      </w:r>
      <w:r w:rsidR="0095323D" w:rsidRPr="0095323D">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5pt;height:212.15pt" o:ole="">
            <v:imagedata r:id="rId22" o:title=""/>
          </v:shape>
          <o:OLEObject Type="Embed" ProgID="Visio.Drawing.15" ShapeID="_x0000_i1025" DrawAspect="Content" ObjectID="_1711990207" r:id="rId23"/>
        </w:object>
      </w:r>
    </w:p>
    <w:p w14:paraId="64BB0A78" w14:textId="410DE1AB"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0F510EDB"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95323D">
        <w:rPr>
          <w:rFonts w:hint="eastAsia"/>
        </w:rPr>
        <w:t>（</w:t>
      </w:r>
      <w:r w:rsidR="0095323D">
        <w:rPr>
          <w:noProof/>
        </w:rPr>
        <w:t>1</w:t>
      </w:r>
      <w:r w:rsidR="0095323D">
        <w:t>.</w:t>
      </w:r>
      <w:r w:rsidR="0095323D">
        <w:rPr>
          <w:noProof/>
        </w:rPr>
        <w:t>1</w:t>
      </w:r>
      <w:r w:rsidR="0095323D">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0D4ED25"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95323D">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95323D">
              <w:rPr>
                <w:noProof/>
              </w:rPr>
              <w:t>1</w:t>
            </w:r>
            <w:r w:rsidR="004E6B64">
              <w:fldChar w:fldCharType="end"/>
            </w:r>
            <w:r>
              <w:rPr>
                <w:rFonts w:hint="eastAsia"/>
              </w:rPr>
              <w:t>）</w:t>
            </w:r>
            <w:bookmarkEnd w:id="107"/>
          </w:p>
        </w:tc>
      </w:tr>
    </w:tbl>
    <w:p w14:paraId="1D822CEA" w14:textId="699FC60B"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95323D">
        <w:rPr>
          <w:rFonts w:hint="eastAsia"/>
        </w:rPr>
        <w:t>（</w:t>
      </w:r>
      <w:r w:rsidR="0095323D">
        <w:rPr>
          <w:noProof/>
        </w:rPr>
        <w:t>1</w:t>
      </w:r>
      <w:r w:rsidR="0095323D">
        <w:t>.</w:t>
      </w:r>
      <w:r w:rsidR="0095323D">
        <w:rPr>
          <w:noProof/>
        </w:rPr>
        <w:t>2</w:t>
      </w:r>
      <w:r w:rsidR="0095323D">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7603D440"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6CABE9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7F35C16"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5838BB3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95323D" w:rsidRPr="0095323D">
        <w:rPr>
          <w:rFonts w:eastAsiaTheme="minorEastAsia"/>
        </w:rPr>
        <w:t>图</w:t>
      </w:r>
      <w:r w:rsidR="0095323D" w:rsidRPr="0095323D">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w:t>
      </w:r>
      <w:r w:rsidR="00A24E16">
        <w:rPr>
          <w:rFonts w:ascii="宋体" w:hAnsi="宋体" w:hint="eastAsia"/>
        </w:rPr>
        <w:lastRenderedPageBreak/>
        <w:t>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2pt" o:ole="">
            <v:imagedata r:id="rId24" o:title=""/>
          </v:shape>
          <o:OLEObject Type="Embed" ProgID="Visio.Drawing.15" ShapeID="_x0000_i1026" DrawAspect="Content" ObjectID="_1711990208" r:id="rId25"/>
        </w:object>
      </w:r>
    </w:p>
    <w:p w14:paraId="4B823B00" w14:textId="1B3A0867"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38F9086D"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95323D" w:rsidRPr="0095323D">
        <w:rPr>
          <w:rFonts w:eastAsiaTheme="minorEastAsia"/>
        </w:rPr>
        <w:t>图</w:t>
      </w:r>
      <w:r w:rsidR="0095323D" w:rsidRPr="0095323D">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lastRenderedPageBreak/>
        <w:t xml:space="preserve"> </w:t>
      </w:r>
      <w:r w:rsidR="00C902FB" w:rsidRPr="00C902FB">
        <w:t xml:space="preserve"> </w:t>
      </w:r>
      <w:r w:rsidR="00A23FC0">
        <w:object w:dxaOrig="8652" w:dyaOrig="2280" w14:anchorId="5D47F2BB">
          <v:shape id="_x0000_i1027" type="#_x0000_t75" style="width:407.85pt;height:107.75pt" o:ole="">
            <v:imagedata r:id="rId26" o:title=""/>
          </v:shape>
          <o:OLEObject Type="Embed" ProgID="Visio.Drawing.15" ShapeID="_x0000_i1027" DrawAspect="Content" ObjectID="_1711990209" r:id="rId27"/>
        </w:object>
      </w:r>
    </w:p>
    <w:p w14:paraId="1EFDB08F" w14:textId="3A00364C"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445E024D"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A24E16">
        <w:t>在人工智能的诸多方向已经有了广泛的应用，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w:t>
      </w:r>
      <w:r w:rsidR="00242A4D">
        <w:rPr>
          <w:rFonts w:hint="eastAsia"/>
        </w:rPr>
        <w:t>信息</w:t>
      </w:r>
      <w:r w:rsidR="00A24E16">
        <w:t>的某些部分比其他部分更重要。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57AD5B18"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它仅基于所提出的注意力</w:t>
      </w:r>
      <w:r w:rsidR="008A5097">
        <w:rPr>
          <w:rFonts w:hint="eastAsia"/>
        </w:rPr>
        <w:t>机制</w:t>
      </w:r>
      <w:r>
        <w:rPr>
          <w:rFonts w:hint="eastAsia"/>
        </w:rPr>
        <w:t>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lastRenderedPageBreak/>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E2ECFD6"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基于注意力</w:t>
      </w:r>
      <w:r w:rsidR="00466E2A">
        <w:rPr>
          <w:rFonts w:hint="eastAsia"/>
        </w:rPr>
        <w:t>机制</w:t>
      </w:r>
      <w:r>
        <w:rPr>
          <w:rFonts w:hint="eastAsia"/>
        </w:rPr>
        <w:t>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2010D449" w:rsidR="009F151B" w:rsidRDefault="00A24E16">
      <w:pPr>
        <w:ind w:firstLine="480"/>
      </w:pPr>
      <w:r>
        <w:rPr>
          <w:rFonts w:hint="eastAsia"/>
        </w:rPr>
        <w:t>对于注意力</w:t>
      </w:r>
      <w:r w:rsidR="004A06E4">
        <w:rPr>
          <w:rFonts w:hint="eastAsia"/>
        </w:rPr>
        <w:t>机制</w:t>
      </w:r>
      <w:r>
        <w:rPr>
          <w:rFonts w:hint="eastAsia"/>
        </w:rPr>
        <w:t>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650D59CF"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w:t>
      </w:r>
      <w:r>
        <w:rPr>
          <w:rFonts w:hint="eastAsia"/>
        </w:rPr>
        <w:lastRenderedPageBreak/>
        <w:t>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65pt;height:119.85pt" o:ole="">
            <v:imagedata r:id="rId28" o:title=""/>
          </v:shape>
          <o:OLEObject Type="Embed" ProgID="Visio.Drawing.15" ShapeID="_x0000_i1028" DrawAspect="Content" ObjectID="_1711990210" r:id="rId29"/>
        </w:object>
      </w:r>
    </w:p>
    <w:p w14:paraId="4F049F5F" w14:textId="0ECF393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67CFEC1"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95323D" w:rsidRPr="0095323D">
        <w:rPr>
          <w:rFonts w:eastAsiaTheme="minorEastAsia"/>
        </w:rPr>
        <w:t>图</w:t>
      </w:r>
      <w:r w:rsidR="0095323D" w:rsidRPr="0095323D">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lastRenderedPageBreak/>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6C068D82"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95323D" w:rsidRPr="0095323D">
        <w:rPr>
          <w:rFonts w:eastAsiaTheme="minorEastAsia"/>
        </w:rPr>
        <w:t>表</w:t>
      </w:r>
      <w:r w:rsidR="0095323D" w:rsidRPr="0095323D">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46B6E560" w14:textId="0D6CD64E"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C9685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C9685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C9685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C08F050"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95323D" w:rsidRPr="0095323D">
        <w:rPr>
          <w:rFonts w:eastAsiaTheme="minorEastAsia"/>
        </w:rPr>
        <w:t>图</w:t>
      </w:r>
      <w:r w:rsidR="0095323D" w:rsidRPr="0095323D">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w:t>
      </w:r>
      <w:r w:rsidR="00136C00">
        <w:rPr>
          <w:rFonts w:hint="eastAsia"/>
        </w:rPr>
        <w:lastRenderedPageBreak/>
        <w:t>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1990211" r:id="rId31"/>
        </w:object>
      </w:r>
    </w:p>
    <w:p w14:paraId="4A36E8B9" w14:textId="78795962"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363285"/>
      <w:bookmarkEnd w:id="95"/>
      <w:bookmarkEnd w:id="96"/>
      <w:bookmarkEnd w:id="97"/>
      <w:bookmarkEnd w:id="98"/>
      <w:bookmarkEnd w:id="99"/>
      <w:bookmarkEnd w:id="100"/>
      <w:bookmarkEnd w:id="101"/>
      <w:bookmarkEnd w:id="102"/>
      <w:bookmarkEnd w:id="103"/>
      <w:r>
        <w:rPr>
          <w:rFonts w:hint="eastAsia"/>
        </w:rPr>
        <w:t>论文主要内容</w:t>
      </w:r>
      <w:bookmarkEnd w:id="115"/>
    </w:p>
    <w:p w14:paraId="354B5727" w14:textId="2A8FF0AA" w:rsidR="003B6A0A" w:rsidRDefault="0001260B" w:rsidP="003B6A0A">
      <w:pPr>
        <w:ind w:firstLineChars="200" w:firstLine="480"/>
      </w:pPr>
      <w:bookmarkStart w:id="116" w:name="_Toc46962956"/>
      <w:bookmarkStart w:id="117" w:name="_Toc57978737"/>
      <w:bookmarkStart w:id="118" w:name="_Toc57189227"/>
      <w:bookmarkEnd w:id="87"/>
      <w:bookmarkEnd w:id="88"/>
      <w:bookmarkEnd w:id="89"/>
      <w:bookmarkEnd w:id="90"/>
      <w:bookmarkEnd w:id="91"/>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53F9EA2A"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w:t>
      </w:r>
      <w:r w:rsidR="003B6A0A">
        <w:lastRenderedPageBreak/>
        <w:t>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w:t>
      </w:r>
      <w:r w:rsidR="00A808EF">
        <w:rPr>
          <w:rFonts w:hint="eastAsia"/>
        </w:rPr>
        <w:t>准确率</w:t>
      </w:r>
      <w:r w:rsidR="003B6A0A">
        <w:t>。</w:t>
      </w:r>
    </w:p>
    <w:p w14:paraId="156450BA" w14:textId="6E32A802"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95323D" w:rsidRPr="0095323D">
        <w:rPr>
          <w:rFonts w:eastAsiaTheme="minorEastAsia"/>
        </w:rPr>
        <w:t>图</w:t>
      </w:r>
      <w:r w:rsidR="0095323D" w:rsidRPr="0095323D">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9.25pt;height:379.35pt" o:ole="">
            <v:imagedata r:id="rId32" o:title=""/>
          </v:shape>
          <o:OLEObject Type="Embed" ProgID="Visio.Drawing.15" ShapeID="_x0000_i1030" DrawAspect="Content" ObjectID="_1711990212" r:id="rId33"/>
        </w:object>
      </w:r>
    </w:p>
    <w:p w14:paraId="0A331A3A" w14:textId="702CE297"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7D4C4832" w14:textId="77777777" w:rsidR="000862BF" w:rsidRDefault="000862BF" w:rsidP="000862BF">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727A9AE6" w14:textId="77777777" w:rsidR="000862BF" w:rsidRDefault="000862BF" w:rsidP="000862BF">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649569C1" w14:textId="217F36C5" w:rsidR="000862BF" w:rsidRDefault="000862BF" w:rsidP="000862BF">
      <w:pPr>
        <w:ind w:firstLineChars="200" w:firstLine="480"/>
      </w:pPr>
      <w:r>
        <w:lastRenderedPageBreak/>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sidR="006101EB">
        <w:rPr>
          <w:rFonts w:hint="eastAsia"/>
        </w:rPr>
        <w:t>SKDSAM</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sidR="006101EB">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sidR="006101EB">
        <w:rPr>
          <w:rFonts w:hint="eastAsia"/>
        </w:rPr>
        <w:t>SKDSAM</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53070939" w14:textId="29CD8294" w:rsidR="000862BF" w:rsidRDefault="000862BF" w:rsidP="000862BF">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sidR="006101EB">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w:t>
      </w:r>
      <w:r w:rsidR="00AF7AA0">
        <w:rPr>
          <w:rFonts w:hint="eastAsia"/>
        </w:rPr>
        <w:t>机制</w:t>
      </w:r>
      <w:r>
        <w:rPr>
          <w:rFonts w:hint="eastAsia"/>
        </w:rPr>
        <w:t>和移除自注意力</w:t>
      </w:r>
      <w:r w:rsidR="00B2067F">
        <w:rPr>
          <w:rFonts w:hint="eastAsia"/>
        </w:rPr>
        <w:t>机制</w:t>
      </w:r>
      <w:r>
        <w:rPr>
          <w:rFonts w:hint="eastAsia"/>
        </w:rPr>
        <w:t>中知识蒸馏模块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sidR="006101EB">
        <w:rPr>
          <w:rFonts w:hint="eastAsia"/>
        </w:rPr>
        <w:t>SKDSAM</w:t>
      </w:r>
      <w:r>
        <w:rPr>
          <w:rFonts w:hint="eastAsia"/>
        </w:rPr>
        <w:t>模型性能，</w:t>
      </w:r>
      <w:r>
        <w:rPr>
          <w:rFonts w:eastAsiaTheme="minorEastAsia" w:hint="eastAsia"/>
          <w:bCs/>
          <w:szCs w:val="21"/>
        </w:rPr>
        <w:t>测试了超参数的其它取值对实验结果的影响</w:t>
      </w:r>
      <w:r>
        <w:t>。</w:t>
      </w:r>
    </w:p>
    <w:p w14:paraId="10A0A0FA" w14:textId="76EE46FC" w:rsidR="000862BF" w:rsidRPr="000862BF" w:rsidRDefault="000862BF" w:rsidP="00F45704">
      <w:pPr>
        <w:ind w:firstLineChars="200" w:firstLine="480"/>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20F47056" w:rsidR="009F151B" w:rsidRDefault="00631F16">
      <w:pPr>
        <w:pStyle w:val="1"/>
        <w:ind w:left="578" w:hanging="578"/>
      </w:pPr>
      <w:bookmarkStart w:id="121" w:name="_Toc101363286"/>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2B3EB6AB" w14:textId="1892D58A" w:rsidR="009F151B" w:rsidRDefault="00B1605A">
      <w:pPr>
        <w:pStyle w:val="2"/>
      </w:pPr>
      <w:bookmarkStart w:id="122" w:name="_Ref100342562"/>
      <w:bookmarkStart w:id="123" w:name="_Toc101363287"/>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96CBFBD"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5323D" w:rsidRPr="00A136BD">
        <w:rPr>
          <w:rFonts w:eastAsiaTheme="minorEastAsia"/>
        </w:rPr>
        <w:t>图</w:t>
      </w:r>
      <w:r w:rsidR="0095323D">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8.75pt;height:228.1pt" o:ole="">
            <v:imagedata r:id="rId34" o:title=""/>
          </v:shape>
          <o:OLEObject Type="Embed" ProgID="Visio.Drawing.15" ShapeID="_x0000_i1031" DrawAspect="Content" ObjectID="_1711990213" r:id="rId35"/>
        </w:object>
      </w:r>
    </w:p>
    <w:p w14:paraId="76FEC21F" w14:textId="6D4D6C66"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5323D">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5323D">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090134A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95323D">
        <w:rPr>
          <w:rFonts w:hint="eastAsia"/>
        </w:rPr>
        <w:t>（</w:t>
      </w:r>
      <w:r w:rsidR="0095323D">
        <w:rPr>
          <w:noProof/>
        </w:rPr>
        <w:t>2</w:t>
      </w:r>
      <w:r w:rsidR="0095323D">
        <w:t>.</w:t>
      </w:r>
      <w:r w:rsidR="0095323D">
        <w:rPr>
          <w:noProof/>
        </w:rPr>
        <w:t>1</w:t>
      </w:r>
      <w:r w:rsidR="0095323D">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C9685B"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574A58A4"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w:t>
            </w:r>
            <w:r>
              <w:fldChar w:fldCharType="end"/>
            </w:r>
            <w:r>
              <w:rPr>
                <w:rFonts w:hint="eastAsia"/>
              </w:rPr>
              <w:t>）</w:t>
            </w:r>
            <w:bookmarkEnd w:id="125"/>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175AA963"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95323D">
        <w:rPr>
          <w:rFonts w:hint="eastAsia"/>
        </w:rPr>
        <w:t>（</w:t>
      </w:r>
      <w:r w:rsidR="0095323D">
        <w:rPr>
          <w:noProof/>
        </w:rPr>
        <w:t>2</w:t>
      </w:r>
      <w:r w:rsidR="0095323D">
        <w:t>.</w:t>
      </w:r>
      <w:r w:rsidR="0095323D">
        <w:rPr>
          <w:noProof/>
        </w:rPr>
        <w:t>2</w:t>
      </w:r>
      <w:r w:rsidR="0095323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C9685B"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F26EEE6"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2</w:t>
            </w:r>
            <w:r>
              <w:fldChar w:fldCharType="end"/>
            </w:r>
            <w:r>
              <w:rPr>
                <w:rFonts w:hint="eastAsia"/>
              </w:rPr>
              <w:t>）</w:t>
            </w:r>
            <w:bookmarkEnd w:id="126"/>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4C2FA5C7"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95323D">
        <w:rPr>
          <w:rFonts w:hint="eastAsia"/>
        </w:rPr>
        <w:t>（</w:t>
      </w:r>
      <w:r w:rsidR="0095323D">
        <w:rPr>
          <w:noProof/>
        </w:rPr>
        <w:t>2</w:t>
      </w:r>
      <w:r w:rsidR="0095323D">
        <w:t>.</w:t>
      </w:r>
      <w:r w:rsidR="0095323D">
        <w:rPr>
          <w:noProof/>
        </w:rPr>
        <w:t>3</w:t>
      </w:r>
      <w:r w:rsidR="0095323D">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C9685B"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9FA1E1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3</w:t>
            </w:r>
            <w:r>
              <w:fldChar w:fldCharType="end"/>
            </w:r>
            <w:r>
              <w:rPr>
                <w:rFonts w:hint="eastAsia"/>
              </w:rPr>
              <w:t>）</w:t>
            </w:r>
            <w:bookmarkEnd w:id="127"/>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555FF51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95323D">
        <w:rPr>
          <w:rFonts w:hint="eastAsia"/>
        </w:rPr>
        <w:t>（</w:t>
      </w:r>
      <w:r w:rsidR="0095323D">
        <w:rPr>
          <w:noProof/>
        </w:rPr>
        <w:t>2</w:t>
      </w:r>
      <w:r w:rsidR="0095323D">
        <w:t>.</w:t>
      </w:r>
      <w:r w:rsidR="0095323D">
        <w:rPr>
          <w:noProof/>
        </w:rPr>
        <w:t>4</w:t>
      </w:r>
      <w:r w:rsidR="0095323D">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C9685B"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37DC36BF"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4</w:t>
            </w:r>
            <w:r>
              <w:fldChar w:fldCharType="end"/>
            </w:r>
            <w:r>
              <w:rPr>
                <w:rFonts w:hint="eastAsia"/>
              </w:rPr>
              <w:t>）</w:t>
            </w:r>
            <w:bookmarkEnd w:id="128"/>
          </w:p>
        </w:tc>
      </w:tr>
    </w:tbl>
    <w:p w14:paraId="36803F40" w14:textId="6FE5F1D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95323D">
        <w:rPr>
          <w:rFonts w:hint="eastAsia"/>
        </w:rPr>
        <w:t>（</w:t>
      </w:r>
      <w:r w:rsidR="0095323D">
        <w:rPr>
          <w:noProof/>
        </w:rPr>
        <w:t>2</w:t>
      </w:r>
      <w:r w:rsidR="0095323D">
        <w:t>.</w:t>
      </w:r>
      <w:r w:rsidR="0095323D">
        <w:rPr>
          <w:noProof/>
        </w:rPr>
        <w:t>2</w:t>
      </w:r>
      <w:r w:rsidR="0095323D">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95323D">
        <w:rPr>
          <w:rFonts w:hint="eastAsia"/>
        </w:rPr>
        <w:t>（</w:t>
      </w:r>
      <w:r w:rsidR="0095323D">
        <w:rPr>
          <w:noProof/>
        </w:rPr>
        <w:t>2</w:t>
      </w:r>
      <w:r w:rsidR="0095323D">
        <w:t>.</w:t>
      </w:r>
      <w:r w:rsidR="0095323D">
        <w:rPr>
          <w:noProof/>
        </w:rPr>
        <w:t>3</w:t>
      </w:r>
      <w:r w:rsidR="0095323D">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95323D">
        <w:rPr>
          <w:rFonts w:hint="eastAsia"/>
        </w:rPr>
        <w:t>（</w:t>
      </w:r>
      <w:r w:rsidR="0095323D">
        <w:rPr>
          <w:noProof/>
        </w:rPr>
        <w:t>2</w:t>
      </w:r>
      <w:r w:rsidR="0095323D">
        <w:t>.</w:t>
      </w:r>
      <w:r w:rsidR="0095323D">
        <w:rPr>
          <w:noProof/>
        </w:rPr>
        <w:t>4</w:t>
      </w:r>
      <w:r w:rsidR="0095323D">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95323D" w:rsidRPr="009652F2">
        <w:rPr>
          <w:rFonts w:hint="eastAsia"/>
          <w:kern w:val="0"/>
        </w:rPr>
        <w:t>（</w:t>
      </w:r>
      <w:r w:rsidR="0095323D">
        <w:rPr>
          <w:noProof/>
          <w:kern w:val="0"/>
        </w:rPr>
        <w:t>2</w:t>
      </w:r>
      <w:r w:rsidR="0095323D">
        <w:rPr>
          <w:kern w:val="0"/>
        </w:rPr>
        <w:t>.</w:t>
      </w:r>
      <w:r w:rsidR="0095323D">
        <w:rPr>
          <w:noProof/>
          <w:kern w:val="0"/>
        </w:rPr>
        <w:t>5</w:t>
      </w:r>
      <w:r w:rsidR="0095323D"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95323D">
        <w:rPr>
          <w:rFonts w:hint="eastAsia"/>
        </w:rPr>
        <w:t>（</w:t>
      </w:r>
      <w:r w:rsidR="0095323D">
        <w:rPr>
          <w:noProof/>
        </w:rPr>
        <w:t>2</w:t>
      </w:r>
      <w:r w:rsidR="0095323D">
        <w:t>.</w:t>
      </w:r>
      <w:r w:rsidR="0095323D">
        <w:rPr>
          <w:noProof/>
        </w:rPr>
        <w:t>2</w:t>
      </w:r>
      <w:r w:rsidR="0095323D">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95323D">
        <w:rPr>
          <w:rFonts w:hint="eastAsia"/>
        </w:rPr>
        <w:t>（</w:t>
      </w:r>
      <w:r w:rsidR="0095323D">
        <w:rPr>
          <w:noProof/>
        </w:rPr>
        <w:t>2</w:t>
      </w:r>
      <w:r w:rsidR="0095323D">
        <w:t>.</w:t>
      </w:r>
      <w:r w:rsidR="0095323D">
        <w:rPr>
          <w:noProof/>
        </w:rPr>
        <w:t>3</w:t>
      </w:r>
      <w:r w:rsidR="0095323D">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95323D">
        <w:rPr>
          <w:rFonts w:hint="eastAsia"/>
        </w:rPr>
        <w:t>（</w:t>
      </w:r>
      <w:r w:rsidR="0095323D">
        <w:rPr>
          <w:noProof/>
        </w:rPr>
        <w:t>2</w:t>
      </w:r>
      <w:r w:rsidR="0095323D">
        <w:t>.</w:t>
      </w:r>
      <w:r w:rsidR="0095323D">
        <w:rPr>
          <w:noProof/>
        </w:rPr>
        <w:t>4</w:t>
      </w:r>
      <w:r w:rsidR="0095323D">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16FBD0C5"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46962963"/>
      <w:bookmarkStart w:id="132" w:name="_Toc57189234"/>
      <w:bookmarkStart w:id="133" w:name="_Toc101363288"/>
      <w:r>
        <w:rPr>
          <w:rFonts w:hint="eastAsia"/>
        </w:rPr>
        <w:t>BYOT</w:t>
      </w:r>
      <w:r w:rsidR="00AF60DA">
        <w:rPr>
          <w:rFonts w:hint="eastAsia"/>
        </w:rPr>
        <w:t>模型</w:t>
      </w:r>
      <w:bookmarkEnd w:id="130"/>
      <w:r w:rsidR="00195070">
        <w:rPr>
          <w:rFonts w:hint="eastAsia"/>
        </w:rPr>
        <w:t>改进</w:t>
      </w:r>
      <w:bookmarkEnd w:id="133"/>
    </w:p>
    <w:p w14:paraId="14867060" w14:textId="49187890"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DB718C9" w:rsidR="00B87F11" w:rsidRDefault="00955E51" w:rsidP="00B87F11">
      <w:pPr>
        <w:ind w:firstLineChars="200" w:firstLine="480"/>
      </w:pPr>
      <w:r>
        <w:rPr>
          <w:rFonts w:hint="eastAsia"/>
        </w:rPr>
        <w:t>为了</w:t>
      </w:r>
      <w:r>
        <w:rPr>
          <w:rFonts w:hint="eastAsia"/>
        </w:rPr>
        <w:t>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0226A7">
        <w:rPr>
          <w:rFonts w:hint="eastAsia"/>
        </w:rPr>
        <w:t>。</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610454" w:rsidRPr="00610454">
        <w:rPr>
          <w:rFonts w:eastAsiaTheme="minorEastAsia"/>
        </w:rPr>
        <w:t>图</w:t>
      </w:r>
      <w:r w:rsidR="00610454" w:rsidRPr="00610454">
        <w:rPr>
          <w:rFonts w:eastAsiaTheme="minorEastAsia"/>
          <w:noProof/>
        </w:rPr>
        <w:t>2</w:t>
      </w:r>
      <w:r w:rsidR="00610454" w:rsidRPr="00610454">
        <w:rPr>
          <w:rFonts w:eastAsiaTheme="minorEastAsia"/>
        </w:rPr>
        <w:t>.</w:t>
      </w:r>
      <w:r w:rsidR="00610454" w:rsidRPr="00610454">
        <w:rPr>
          <w:rFonts w:eastAsiaTheme="minorEastAsia"/>
          <w:noProof/>
        </w:rPr>
        <w:t>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2C6EEA" w:rsidRPr="00A136BD">
        <w:rPr>
          <w:rFonts w:eastAsiaTheme="minorEastAsia"/>
        </w:rPr>
        <w:t>图</w:t>
      </w:r>
      <w:r w:rsidR="002C6EEA">
        <w:rPr>
          <w:rFonts w:eastAsiaTheme="minorEastAsia"/>
          <w:noProof/>
        </w:rPr>
        <w:t>2</w:t>
      </w:r>
      <w:r w:rsidR="002C6EEA">
        <w:rPr>
          <w:rFonts w:eastAsiaTheme="minorEastAsia"/>
        </w:rPr>
        <w:t>.</w:t>
      </w:r>
      <w:r w:rsidR="002C6EE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lastRenderedPageBreak/>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1CDCE200" w:rsidR="00B87F11" w:rsidRDefault="000A3187" w:rsidP="00B87F11">
      <w:pPr>
        <w:keepNext/>
        <w:ind w:firstLine="480"/>
        <w:jc w:val="center"/>
      </w:pPr>
      <w:r>
        <w:object w:dxaOrig="9672" w:dyaOrig="5064" w14:anchorId="046B5ACB">
          <v:shape id="_x0000_i1081" type="#_x0000_t75" style="width:436.35pt;height:228.55pt" o:ole="">
            <v:imagedata r:id="rId36" o:title=""/>
          </v:shape>
          <o:OLEObject Type="Embed" ProgID="Visio.Drawing.15" ShapeID="_x0000_i1081" DrawAspect="Content" ObjectID="_1711990214" r:id="rId37"/>
        </w:object>
      </w:r>
    </w:p>
    <w:p w14:paraId="2CE9BAF1" w14:textId="4DD684C8"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702A56">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702A56">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Pr>
          <w:rFonts w:ascii="Times New Roman" w:eastAsiaTheme="minorEastAsia" w:hAnsi="Times New Roman"/>
          <w:sz w:val="21"/>
          <w:szCs w:val="21"/>
        </w:rPr>
        <w:t>SKDSAM</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039B00EE" w:rsidR="00233D48" w:rsidRDefault="00233D48" w:rsidP="00233D48">
      <w:pPr>
        <w:ind w:firstLine="480"/>
        <w:rPr>
          <w:iCs/>
        </w:rPr>
      </w:pPr>
      <w:r>
        <w:rPr>
          <w:rFonts w:hint="eastAsia"/>
        </w:rPr>
        <w:t>为了使每个浅层块的损失函数对总损失函数的贡献度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w:t>
      </w:r>
      <w:r w:rsidR="002E46A9">
        <w:rPr>
          <w:rFonts w:hint="eastAsia"/>
        </w:rPr>
        <w:t>的序数</w:t>
      </w:r>
      <w:r>
        <w:rPr>
          <w:rFonts w:hint="eastAsia"/>
        </w:rPr>
        <w:t>以等比</w:t>
      </w:r>
      <w:r w:rsidR="00A30DAF">
        <w:rPr>
          <w:rFonts w:hint="eastAsia"/>
        </w:rPr>
        <w:t>数列</w:t>
      </w:r>
      <w:r>
        <w:rPr>
          <w:rFonts w:hint="eastAsia"/>
        </w:rPr>
        <w:t>的形式乘到原有的损失函数上。</w:t>
      </w:r>
    </w:p>
    <w:p w14:paraId="3E8D4308" w14:textId="3F71F59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95323D" w:rsidRPr="009652F2">
        <w:rPr>
          <w:rFonts w:hint="eastAsia"/>
          <w:kern w:val="0"/>
        </w:rPr>
        <w:t>（</w:t>
      </w:r>
      <w:r w:rsidR="0095323D">
        <w:rPr>
          <w:noProof/>
          <w:kern w:val="0"/>
        </w:rPr>
        <w:t>2</w:t>
      </w:r>
      <w:r w:rsidR="0095323D">
        <w:rPr>
          <w:kern w:val="0"/>
        </w:rPr>
        <w:t>.</w:t>
      </w:r>
      <w:r w:rsidR="0095323D">
        <w:rPr>
          <w:noProof/>
          <w:kern w:val="0"/>
        </w:rPr>
        <w:t>6</w:t>
      </w:r>
      <w:r w:rsidR="0095323D"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C9685B"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67F06CC9"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6</w:t>
            </w:r>
            <w:r>
              <w:rPr>
                <w:kern w:val="0"/>
              </w:rPr>
              <w:fldChar w:fldCharType="end"/>
            </w:r>
            <w:r w:rsidRPr="009652F2">
              <w:rPr>
                <w:rFonts w:hint="eastAsia"/>
                <w:kern w:val="0"/>
              </w:rPr>
              <w:t>）</w:t>
            </w:r>
            <w:bookmarkEnd w:id="135"/>
          </w:p>
        </w:tc>
      </w:tr>
    </w:tbl>
    <w:p w14:paraId="203754ED" w14:textId="56CF5591"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95323D" w:rsidRPr="009652F2">
        <w:rPr>
          <w:rFonts w:hint="eastAsia"/>
          <w:kern w:val="0"/>
        </w:rPr>
        <w:t>（</w:t>
      </w:r>
      <w:r w:rsidR="0095323D">
        <w:rPr>
          <w:noProof/>
          <w:kern w:val="0"/>
        </w:rPr>
        <w:t>2</w:t>
      </w:r>
      <w:r w:rsidR="0095323D">
        <w:rPr>
          <w:kern w:val="0"/>
        </w:rPr>
        <w:t>.</w:t>
      </w:r>
      <w:r w:rsidR="0095323D">
        <w:rPr>
          <w:noProof/>
          <w:kern w:val="0"/>
        </w:rPr>
        <w:t>7</w:t>
      </w:r>
      <w:r w:rsidR="0095323D"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C9685B"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6DFB4498"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7</w:t>
            </w:r>
            <w:r>
              <w:rPr>
                <w:kern w:val="0"/>
              </w:rPr>
              <w:fldChar w:fldCharType="end"/>
            </w:r>
            <w:r w:rsidRPr="009652F2">
              <w:rPr>
                <w:rFonts w:hint="eastAsia"/>
                <w:kern w:val="0"/>
              </w:rPr>
              <w:t>）</w:t>
            </w:r>
            <w:bookmarkEnd w:id="136"/>
          </w:p>
        </w:tc>
      </w:tr>
    </w:tbl>
    <w:p w14:paraId="51F1F0AE" w14:textId="200AD0A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95323D" w:rsidRPr="009652F2">
        <w:rPr>
          <w:rFonts w:hint="eastAsia"/>
          <w:kern w:val="0"/>
        </w:rPr>
        <w:t>（</w:t>
      </w:r>
      <w:r w:rsidR="0095323D">
        <w:rPr>
          <w:noProof/>
          <w:kern w:val="0"/>
        </w:rPr>
        <w:t>2</w:t>
      </w:r>
      <w:r w:rsidR="0095323D">
        <w:rPr>
          <w:kern w:val="0"/>
        </w:rPr>
        <w:t>.</w:t>
      </w:r>
      <w:r w:rsidR="0095323D">
        <w:rPr>
          <w:noProof/>
          <w:kern w:val="0"/>
        </w:rPr>
        <w:t>8</w:t>
      </w:r>
      <w:r w:rsidR="0095323D"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C9685B"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8151236"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95323D">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95323D">
              <w:rPr>
                <w:noProof/>
                <w:kern w:val="0"/>
              </w:rPr>
              <w:t>8</w:t>
            </w:r>
            <w:r>
              <w:rPr>
                <w:kern w:val="0"/>
              </w:rPr>
              <w:fldChar w:fldCharType="end"/>
            </w:r>
            <w:r w:rsidRPr="009652F2">
              <w:rPr>
                <w:rFonts w:hint="eastAsia"/>
                <w:kern w:val="0"/>
              </w:rPr>
              <w:t>）</w:t>
            </w:r>
            <w:bookmarkEnd w:id="137"/>
          </w:p>
        </w:tc>
      </w:tr>
    </w:tbl>
    <w:p w14:paraId="64BE2A19" w14:textId="7FAAC42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95323D" w:rsidRPr="009652F2">
        <w:rPr>
          <w:rFonts w:hint="eastAsia"/>
          <w:kern w:val="0"/>
        </w:rPr>
        <w:t>（</w:t>
      </w:r>
      <w:r w:rsidR="0095323D">
        <w:rPr>
          <w:noProof/>
          <w:kern w:val="0"/>
        </w:rPr>
        <w:t>2</w:t>
      </w:r>
      <w:r w:rsidR="0095323D">
        <w:rPr>
          <w:kern w:val="0"/>
        </w:rPr>
        <w:t>.</w:t>
      </w:r>
      <w:r w:rsidR="0095323D">
        <w:rPr>
          <w:noProof/>
          <w:kern w:val="0"/>
        </w:rPr>
        <w:t>6</w:t>
      </w:r>
      <w:r w:rsidR="0095323D"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95323D" w:rsidRPr="009652F2">
        <w:rPr>
          <w:rFonts w:hint="eastAsia"/>
          <w:kern w:val="0"/>
        </w:rPr>
        <w:t>（</w:t>
      </w:r>
      <w:r w:rsidR="0095323D">
        <w:rPr>
          <w:noProof/>
          <w:kern w:val="0"/>
        </w:rPr>
        <w:t>2</w:t>
      </w:r>
      <w:r w:rsidR="0095323D">
        <w:rPr>
          <w:kern w:val="0"/>
        </w:rPr>
        <w:t>.</w:t>
      </w:r>
      <w:r w:rsidR="0095323D">
        <w:rPr>
          <w:noProof/>
          <w:kern w:val="0"/>
        </w:rPr>
        <w:t>7</w:t>
      </w:r>
      <w:r w:rsidR="0095323D"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95323D" w:rsidRPr="009652F2">
        <w:rPr>
          <w:rFonts w:hint="eastAsia"/>
          <w:kern w:val="0"/>
        </w:rPr>
        <w:t>（</w:t>
      </w:r>
      <w:r w:rsidR="0095323D">
        <w:rPr>
          <w:noProof/>
          <w:kern w:val="0"/>
        </w:rPr>
        <w:t>2</w:t>
      </w:r>
      <w:r w:rsidR="0095323D">
        <w:rPr>
          <w:kern w:val="0"/>
        </w:rPr>
        <w:t>.</w:t>
      </w:r>
      <w:r w:rsidR="0095323D">
        <w:rPr>
          <w:noProof/>
          <w:kern w:val="0"/>
        </w:rPr>
        <w:t>8</w:t>
      </w:r>
      <w:r w:rsidR="0095323D"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95323D" w:rsidRPr="009652F2">
        <w:rPr>
          <w:rFonts w:hint="eastAsia"/>
          <w:kern w:val="0"/>
        </w:rPr>
        <w:t>（</w:t>
      </w:r>
      <w:r w:rsidR="0095323D">
        <w:rPr>
          <w:noProof/>
          <w:kern w:val="0"/>
        </w:rPr>
        <w:t>2</w:t>
      </w:r>
      <w:r w:rsidR="0095323D">
        <w:rPr>
          <w:kern w:val="0"/>
        </w:rPr>
        <w:t>.</w:t>
      </w:r>
      <w:r w:rsidR="0095323D">
        <w:rPr>
          <w:noProof/>
          <w:kern w:val="0"/>
        </w:rPr>
        <w:t>9</w:t>
      </w:r>
      <w:r w:rsidR="0095323D"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77777777"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190EE0C4" w:rsidR="00062EE9" w:rsidRDefault="00062EE9" w:rsidP="00062EE9">
      <w:pPr>
        <w:pStyle w:val="3"/>
      </w:pPr>
      <w:r>
        <w:t>PD-BYOT</w:t>
      </w:r>
      <w:r>
        <w:rPr>
          <w:rFonts w:hint="eastAsia"/>
        </w:rPr>
        <w:t>模型的</w:t>
      </w:r>
      <w:r w:rsidR="003A103B">
        <w:rPr>
          <w:rFonts w:hint="eastAsia"/>
        </w:rPr>
        <w:t>训练流程</w:t>
      </w:r>
    </w:p>
    <w:p w14:paraId="51E831E4" w14:textId="50C24667" w:rsidR="00413C7E" w:rsidRDefault="00413C7E" w:rsidP="00413C7E">
      <w:pPr>
        <w:ind w:firstLineChars="200" w:firstLine="480"/>
      </w:pPr>
      <w:r>
        <w:rPr>
          <w:rFonts w:hint="eastAsia"/>
        </w:rPr>
        <w:t>SKDSAM</w:t>
      </w:r>
      <w:r>
        <w:rPr>
          <w:rFonts w:hint="eastAsia"/>
        </w:rPr>
        <w:t>模型</w:t>
      </w:r>
      <w:r>
        <w:t>的</w:t>
      </w:r>
      <w:r>
        <w:rPr>
          <w:rFonts w:hint="eastAsia"/>
        </w:rPr>
        <w:t>训练步骤</w:t>
      </w:r>
      <w:r>
        <w:t>如</w:t>
      </w:r>
      <w:r>
        <w:rPr>
          <w:rFonts w:hint="eastAsia"/>
        </w:rPr>
        <w:t>算法</w:t>
      </w:r>
      <w:r w:rsidR="00DA4A6E">
        <w:t>2</w:t>
      </w:r>
      <w:r>
        <w:t>.1</w:t>
      </w:r>
      <w:r>
        <w:t>所示</w:t>
      </w:r>
      <w:r>
        <w:rPr>
          <w:rFonts w:hint="eastAsia"/>
        </w:rPr>
        <w:t>。输入为训练集数据和随机初始化的模型参数，输出为损失函数最小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38097BB8"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Pr>
                <w:rFonts w:hint="eastAsia"/>
                <w:sz w:val="21"/>
                <w:szCs w:val="21"/>
              </w:rPr>
              <w:t>训练流程伪代码</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77777777" w:rsidR="00413C7E" w:rsidRPr="00E76469" w:rsidRDefault="00413C7E" w:rsidP="00BD066E">
            <w:pPr>
              <w:spacing w:line="20" w:lineRule="atLeast"/>
              <w:rPr>
                <w:color w:val="231F20"/>
                <w:sz w:val="21"/>
                <w:szCs w:val="21"/>
              </w:rPr>
            </w:pPr>
            <w:r>
              <w:rPr>
                <w:b/>
                <w:bCs/>
                <w:sz w:val="21"/>
                <w:szCs w:val="21"/>
              </w:rPr>
              <w:t>输出</w:t>
            </w:r>
            <w:r>
              <w:rPr>
                <w:sz w:val="21"/>
                <w:szCs w:val="21"/>
              </w:rPr>
              <w:t>：</w:t>
            </w:r>
            <w:r>
              <w:rPr>
                <w:rFonts w:hint="eastAsia"/>
                <w:sz w:val="21"/>
                <w:szCs w:val="21"/>
              </w:rPr>
              <w:t>最优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0BB0BFC"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536D1C44" w14:textId="77777777"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BE23A5E" w14:textId="2D4E28EA"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r w:rsidRPr="00BB76C2">
              <w:rPr>
                <w:sz w:val="21"/>
                <w:szCs w:val="21"/>
              </w:rPr>
              <w:t>。</w:t>
            </w:r>
          </w:p>
          <w:p w14:paraId="50E5DD92" w14:textId="62B6AFE4"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sidRPr="001A6BDE">
              <w:rPr>
                <w:sz w:val="21"/>
                <w:szCs w:val="21"/>
              </w:rPr>
            </w:r>
            <w:r w:rsidR="001A6BDE">
              <w:rPr>
                <w:sz w:val="21"/>
                <w:szCs w:val="21"/>
              </w:rPr>
              <w:instrText xml:space="preserve"> \* MERGEFORMAT </w:instrText>
            </w:r>
            <w:r w:rsidR="001A6BDE" w:rsidRPr="001A6BDE">
              <w:rPr>
                <w:sz w:val="21"/>
                <w:szCs w:val="21"/>
              </w:rPr>
              <w:fldChar w:fldCharType="separate"/>
            </w:r>
            <w:r w:rsidR="001A6BDE" w:rsidRPr="001A6BDE">
              <w:rPr>
                <w:rFonts w:hint="eastAsia"/>
                <w:kern w:val="0"/>
                <w:sz w:val="21"/>
                <w:szCs w:val="21"/>
              </w:rPr>
              <w:t>（</w:t>
            </w:r>
            <w:r w:rsidR="001A6BDE" w:rsidRPr="001A6BDE">
              <w:rPr>
                <w:noProof/>
                <w:kern w:val="0"/>
                <w:sz w:val="21"/>
                <w:szCs w:val="21"/>
              </w:rPr>
              <w:t>2</w:t>
            </w:r>
            <w:r w:rsidR="001A6BDE" w:rsidRPr="001A6BDE">
              <w:rPr>
                <w:kern w:val="0"/>
                <w:sz w:val="21"/>
                <w:szCs w:val="21"/>
              </w:rPr>
              <w:t>.</w:t>
            </w:r>
            <w:r w:rsidR="001A6BDE" w:rsidRPr="001A6BDE">
              <w:rPr>
                <w:noProof/>
                <w:kern w:val="0"/>
                <w:sz w:val="21"/>
                <w:szCs w:val="21"/>
              </w:rPr>
              <w:t>6</w:t>
            </w:r>
            <w:r w:rsidR="001A6BDE" w:rsidRPr="001A6BDE">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r w:rsidRPr="00BB76C2">
              <w:rPr>
                <w:sz w:val="21"/>
                <w:szCs w:val="21"/>
              </w:rPr>
              <w:t>。</w:t>
            </w:r>
          </w:p>
          <w:p w14:paraId="1D721770" w14:textId="460D5FA3"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w:instrText>
            </w:r>
            <w:r w:rsidR="007D067E" w:rsidRPr="007D067E">
              <w:rPr>
                <w:sz w:val="21"/>
                <w:szCs w:val="21"/>
              </w:rPr>
            </w:r>
            <w:r w:rsidR="007D067E" w:rsidRPr="007D067E">
              <w:rPr>
                <w:sz w:val="21"/>
                <w:szCs w:val="21"/>
              </w:rPr>
              <w:instrText xml:space="preserve"> \* MERGEFORMAT </w:instrText>
            </w:r>
            <w:r w:rsidR="007D067E" w:rsidRPr="007D067E">
              <w:rPr>
                <w:sz w:val="21"/>
                <w:szCs w:val="21"/>
              </w:rPr>
              <w:fldChar w:fldCharType="separate"/>
            </w:r>
            <w:r w:rsidR="007D067E" w:rsidRPr="007D067E">
              <w:rPr>
                <w:rFonts w:hint="eastAsia"/>
                <w:kern w:val="0"/>
                <w:sz w:val="21"/>
                <w:szCs w:val="21"/>
              </w:rPr>
              <w:t>（</w:t>
            </w:r>
            <w:r w:rsidR="007D067E" w:rsidRPr="007D067E">
              <w:rPr>
                <w:noProof/>
                <w:kern w:val="0"/>
                <w:sz w:val="21"/>
                <w:szCs w:val="21"/>
              </w:rPr>
              <w:t>2</w:t>
            </w:r>
            <w:r w:rsidR="007D067E" w:rsidRPr="007D067E">
              <w:rPr>
                <w:kern w:val="0"/>
                <w:sz w:val="21"/>
                <w:szCs w:val="21"/>
              </w:rPr>
              <w:t>.</w:t>
            </w:r>
            <w:r w:rsidR="007D067E" w:rsidRPr="007D067E">
              <w:rPr>
                <w:noProof/>
                <w:kern w:val="0"/>
                <w:sz w:val="21"/>
                <w:szCs w:val="21"/>
              </w:rPr>
              <w:t>7</w:t>
            </w:r>
            <w:r w:rsidR="007D067E" w:rsidRPr="007D067E">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r w:rsidRPr="00BB76C2">
              <w:rPr>
                <w:rFonts w:hint="eastAsia"/>
                <w:sz w:val="21"/>
                <w:szCs w:val="21"/>
              </w:rPr>
              <w:t>。</w:t>
            </w:r>
          </w:p>
          <w:p w14:paraId="17AFDBEB" w14:textId="33AC603B"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sidRPr="00E31062">
              <w:rPr>
                <w:sz w:val="21"/>
                <w:szCs w:val="21"/>
              </w:rPr>
            </w:r>
            <w:r w:rsidR="00E31062">
              <w:rPr>
                <w:sz w:val="21"/>
                <w:szCs w:val="21"/>
              </w:rPr>
              <w:instrText xml:space="preserve"> \* MERGEFORMAT </w:instrText>
            </w:r>
            <w:r w:rsidR="00E31062" w:rsidRPr="00E31062">
              <w:rPr>
                <w:sz w:val="21"/>
                <w:szCs w:val="21"/>
              </w:rPr>
              <w:fldChar w:fldCharType="separate"/>
            </w:r>
            <w:r w:rsidR="00E31062" w:rsidRPr="00E31062">
              <w:rPr>
                <w:rFonts w:hint="eastAsia"/>
                <w:kern w:val="0"/>
                <w:sz w:val="21"/>
                <w:szCs w:val="21"/>
              </w:rPr>
              <w:t>（</w:t>
            </w:r>
            <w:r w:rsidR="00E31062" w:rsidRPr="00E31062">
              <w:rPr>
                <w:noProof/>
                <w:kern w:val="0"/>
                <w:sz w:val="21"/>
                <w:szCs w:val="21"/>
              </w:rPr>
              <w:t>2</w:t>
            </w:r>
            <w:r w:rsidR="00E31062" w:rsidRPr="00E31062">
              <w:rPr>
                <w:kern w:val="0"/>
                <w:sz w:val="21"/>
                <w:szCs w:val="21"/>
              </w:rPr>
              <w:t>.</w:t>
            </w:r>
            <w:r w:rsidR="00E31062" w:rsidRPr="00E31062">
              <w:rPr>
                <w:noProof/>
                <w:kern w:val="0"/>
                <w:sz w:val="21"/>
                <w:szCs w:val="21"/>
              </w:rPr>
              <w:t>8</w:t>
            </w:r>
            <w:r w:rsidR="00E31062" w:rsidRPr="00E31062">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r w:rsidR="00555CC7">
              <w:rPr>
                <w:rFonts w:hint="eastAsia"/>
              </w:rPr>
              <w:t>。</w:t>
            </w:r>
          </w:p>
          <w:p w14:paraId="509493B2" w14:textId="3E811C5D"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423A5F" w:rsidRPr="00242449">
              <w:rPr>
                <w:sz w:val="21"/>
                <w:szCs w:val="21"/>
              </w:rPr>
            </w:r>
            <w:r w:rsidR="00242449">
              <w:rPr>
                <w:sz w:val="21"/>
                <w:szCs w:val="21"/>
              </w:rPr>
              <w:instrText xml:space="preserve"> \* MERGEFORMAT </w:instrText>
            </w:r>
            <w:r w:rsidR="00423A5F" w:rsidRPr="00242449">
              <w:rPr>
                <w:sz w:val="21"/>
                <w:szCs w:val="21"/>
              </w:rPr>
              <w:fldChar w:fldCharType="separate"/>
            </w:r>
            <w:r w:rsidR="00423A5F" w:rsidRPr="00242449">
              <w:rPr>
                <w:rFonts w:hint="eastAsia"/>
                <w:kern w:val="0"/>
                <w:sz w:val="21"/>
                <w:szCs w:val="21"/>
              </w:rPr>
              <w:t>（</w:t>
            </w:r>
            <w:r w:rsidR="00423A5F" w:rsidRPr="00242449">
              <w:rPr>
                <w:noProof/>
                <w:kern w:val="0"/>
                <w:sz w:val="21"/>
                <w:szCs w:val="21"/>
              </w:rPr>
              <w:t>2</w:t>
            </w:r>
            <w:r w:rsidR="00423A5F" w:rsidRPr="00242449">
              <w:rPr>
                <w:kern w:val="0"/>
                <w:sz w:val="21"/>
                <w:szCs w:val="21"/>
              </w:rPr>
              <w:t>.</w:t>
            </w:r>
            <w:r w:rsidR="00423A5F" w:rsidRPr="00242449">
              <w:rPr>
                <w:noProof/>
                <w:kern w:val="0"/>
                <w:sz w:val="21"/>
                <w:szCs w:val="21"/>
              </w:rPr>
              <w:t>9</w:t>
            </w:r>
            <w:r w:rsidR="00423A5F" w:rsidRPr="00242449">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w:t>
            </w:r>
          </w:p>
          <w:p w14:paraId="6EF2FEE2" w14:textId="1B5F4CEE"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r w:rsidR="00413C7E">
              <w:rPr>
                <w:sz w:val="21"/>
                <w:szCs w:val="21"/>
              </w:rPr>
              <w:t>。</w:t>
            </w:r>
          </w:p>
          <w:p w14:paraId="7B292187" w14:textId="0F020457" w:rsidR="00413C7E" w:rsidRDefault="00237B35" w:rsidP="00BD066E">
            <w:pPr>
              <w:rPr>
                <w:sz w:val="21"/>
                <w:szCs w:val="21"/>
              </w:rPr>
            </w:pPr>
            <w:r>
              <w:rPr>
                <w:sz w:val="21"/>
                <w:szCs w:val="21"/>
              </w:rPr>
              <w:t>9</w:t>
            </w:r>
            <w:r w:rsidR="00407982">
              <w:rPr>
                <w:rFonts w:hint="eastAsia"/>
                <w:sz w:val="21"/>
                <w:szCs w:val="21"/>
              </w:rPr>
              <w:t>：</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29FD59" w14:textId="77777777" w:rsidR="00413C7E" w:rsidRDefault="00413C7E" w:rsidP="00413C7E"/>
    <w:p w14:paraId="3DCA4B20" w14:textId="42D8684A" w:rsidR="00D12295" w:rsidRDefault="00CE063E" w:rsidP="000B71B3">
      <w:pPr>
        <w:ind w:firstLine="480"/>
        <w:rPr>
          <w:rFonts w:hint="eastAsia"/>
        </w:rPr>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Pr="009652F2">
        <w:rPr>
          <w:rFonts w:hint="eastAsia"/>
          <w:kern w:val="0"/>
        </w:rPr>
        <w:t>（</w:t>
      </w:r>
      <w:r>
        <w:rPr>
          <w:noProof/>
          <w:kern w:val="0"/>
        </w:rPr>
        <w:t>2</w:t>
      </w:r>
      <w:r>
        <w:rPr>
          <w:kern w:val="0"/>
        </w:rPr>
        <w:t>.</w:t>
      </w:r>
      <w:r>
        <w:rPr>
          <w:noProof/>
          <w:kern w:val="0"/>
        </w:rPr>
        <w:t>9</w:t>
      </w:r>
      <w:r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363290"/>
      <w:r>
        <w:t>本章小结</w:t>
      </w:r>
      <w:bookmarkEnd w:id="131"/>
      <w:bookmarkEnd w:id="132"/>
      <w:bookmarkEnd w:id="139"/>
      <w:bookmarkEnd w:id="140"/>
      <w:bookmarkEnd w:id="141"/>
    </w:p>
    <w:p w14:paraId="3C04EE4D" w14:textId="6A1C8F22"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95323D">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95323D">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363291"/>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4E6B7E63"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244AD8">
        <w:rPr>
          <w:rFonts w:hint="eastAsia"/>
        </w:rPr>
        <w:t>的方法</w:t>
      </w:r>
      <w:r w:rsidR="003B1859">
        <w:rPr>
          <w:rFonts w:hint="eastAsia"/>
        </w:rPr>
        <w:t>，让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的网络层能够更有效地聚合。这种全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20C14F1C" w:rsidR="007E0979" w:rsidRDefault="007E0979">
      <w:pPr>
        <w:pStyle w:val="2"/>
      </w:pPr>
      <w:bookmarkStart w:id="143" w:name="_Ref101292536"/>
      <w:bookmarkStart w:id="144" w:name="_Toc99472887"/>
      <w:bookmarkStart w:id="145" w:name="_Toc101363292"/>
      <w:r>
        <w:rPr>
          <w:rFonts w:hint="eastAsia"/>
        </w:rPr>
        <w:t>自注意力</w:t>
      </w:r>
      <w:r w:rsidR="00697CD1">
        <w:rPr>
          <w:rFonts w:hint="eastAsia"/>
        </w:rPr>
        <w:t>机制</w:t>
      </w:r>
      <w:r>
        <w:rPr>
          <w:rFonts w:hint="eastAsia"/>
        </w:rPr>
        <w:t>的结构</w:t>
      </w:r>
      <w:bookmarkEnd w:id="143"/>
      <w:bookmarkEnd w:id="145"/>
    </w:p>
    <w:p w14:paraId="1EB3A358" w14:textId="06BDC619" w:rsidR="00346B13" w:rsidRDefault="00346B13" w:rsidP="00346B13">
      <w:pPr>
        <w:ind w:firstLineChars="200" w:firstLine="480"/>
      </w:pPr>
      <w:r>
        <w:rPr>
          <w:rFonts w:hint="eastAsia"/>
        </w:rPr>
        <w:t>典型的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95323D" w:rsidRPr="0095323D">
        <w:rPr>
          <w:rFonts w:eastAsiaTheme="minorEastAsia"/>
        </w:rPr>
        <w:t>图</w:t>
      </w:r>
      <w:r w:rsidR="0095323D" w:rsidRPr="0095323D">
        <w:rPr>
          <w:rFonts w:eastAsiaTheme="minorEastAsia"/>
        </w:rPr>
        <w:t>3.1</w:t>
      </w:r>
      <w:r w:rsidRPr="007D74A8">
        <w:fldChar w:fldCharType="end"/>
      </w:r>
      <w:r w:rsidRPr="007D74A8">
        <w:rPr>
          <w:rFonts w:hint="eastAsia"/>
        </w:rPr>
        <w:t>所示</w:t>
      </w:r>
      <w:r>
        <w:rPr>
          <w:rFonts w:hint="eastAsia"/>
        </w:rPr>
        <w:t>。</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6D704CFF"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95323D">
        <w:rPr>
          <w:rFonts w:hint="eastAsia"/>
        </w:rPr>
        <w:t>（</w:t>
      </w:r>
      <w:r w:rsidR="0095323D">
        <w:rPr>
          <w:noProof/>
        </w:rPr>
        <w:t>3</w:t>
      </w:r>
      <w:r w:rsidR="0095323D">
        <w:t>.</w:t>
      </w:r>
      <w:r w:rsidR="0095323D">
        <w:rPr>
          <w:noProof/>
        </w:rPr>
        <w:t>1</w:t>
      </w:r>
      <w:r w:rsidR="0095323D">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097C1AEF"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w:t>
            </w:r>
            <w:r>
              <w:fldChar w:fldCharType="end"/>
            </w:r>
            <w:r>
              <w:rPr>
                <w:rFonts w:hint="eastAsia"/>
              </w:rPr>
              <w:t>）</w:t>
            </w:r>
            <w:bookmarkEnd w:id="146"/>
          </w:p>
        </w:tc>
      </w:tr>
    </w:tbl>
    <w:p w14:paraId="073359F5" w14:textId="01DC8D94" w:rsidR="00346B13" w:rsidRDefault="00346B13" w:rsidP="00346B13">
      <w:pPr>
        <w:ind w:firstLine="480"/>
      </w:pPr>
      <w:r>
        <w:rPr>
          <w:rFonts w:hint="eastAsia"/>
        </w:rPr>
        <w:t>再由相似度计算得出相应的注意力权重</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95323D">
        <w:rPr>
          <w:rFonts w:hint="eastAsia"/>
        </w:rPr>
        <w:t>（</w:t>
      </w:r>
      <w:r w:rsidR="0095323D">
        <w:rPr>
          <w:noProof/>
        </w:rPr>
        <w:t>3</w:t>
      </w:r>
      <w:r w:rsidR="0095323D">
        <w:t>.</w:t>
      </w:r>
      <w:r w:rsidR="0095323D">
        <w:rPr>
          <w:noProof/>
        </w:rPr>
        <w:t>2</w:t>
      </w:r>
      <w:r w:rsidR="0095323D">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C9685B"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9A03932"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2</w:t>
            </w:r>
            <w:r>
              <w:fldChar w:fldCharType="end"/>
            </w:r>
            <w:r>
              <w:rPr>
                <w:rFonts w:hint="eastAsia"/>
              </w:rPr>
              <w:t>）</w:t>
            </w:r>
            <w:bookmarkEnd w:id="147"/>
          </w:p>
        </w:tc>
      </w:tr>
    </w:tbl>
    <w:p w14:paraId="250AAE18" w14:textId="18F70F8E"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95323D">
        <w:rPr>
          <w:rFonts w:hint="eastAsia"/>
        </w:rPr>
        <w:t>（</w:t>
      </w:r>
      <w:r w:rsidR="0095323D">
        <w:rPr>
          <w:noProof/>
        </w:rPr>
        <w:t>3</w:t>
      </w:r>
      <w:r w:rsidR="0095323D">
        <w:t>.</w:t>
      </w:r>
      <w:r w:rsidR="0095323D">
        <w:rPr>
          <w:noProof/>
        </w:rPr>
        <w:t>3</w:t>
      </w:r>
      <w:r w:rsidR="0095323D">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0F29B32"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3</w:t>
            </w:r>
            <w:r>
              <w:fldChar w:fldCharType="end"/>
            </w:r>
            <w:r>
              <w:rPr>
                <w:rFonts w:hint="eastAsia"/>
              </w:rPr>
              <w:t>）</w:t>
            </w:r>
            <w:bookmarkEnd w:id="148"/>
          </w:p>
        </w:tc>
      </w:tr>
    </w:tbl>
    <w:p w14:paraId="70B9B076" w14:textId="77777777" w:rsidR="00346B13" w:rsidRPr="00346B13" w:rsidRDefault="00346B13" w:rsidP="00346B13"/>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5" type="#_x0000_t75" style="width:303.45pt;height:390.95pt" o:ole="">
            <v:imagedata r:id="rId38" o:title=""/>
          </v:shape>
          <o:OLEObject Type="Embed" ProgID="Visio.Drawing.15" ShapeID="_x0000_i1035" DrawAspect="Content" ObjectID="_1711990215" r:id="rId39"/>
        </w:object>
      </w:r>
    </w:p>
    <w:p w14:paraId="64B3AF19" w14:textId="3A94D8D1"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363293"/>
      <w:bookmarkEnd w:id="144"/>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5D4D088C"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w:t>
      </w:r>
      <w:r>
        <w:lastRenderedPageBreak/>
        <w:t>要性。</w:t>
      </w:r>
    </w:p>
    <w:p w14:paraId="6531F258" w14:textId="4E94A44F"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95323D" w:rsidRPr="0095323D">
        <w:rPr>
          <w:rFonts w:eastAsiaTheme="minorEastAsia"/>
        </w:rPr>
        <w:t>图</w:t>
      </w:r>
      <w:r w:rsidR="0095323D" w:rsidRPr="0095323D">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8A3785">
        <w:fldChar w:fldCharType="begin"/>
      </w:r>
      <w:r w:rsidR="008A3785">
        <w:instrText xml:space="preserve"> REF _Ref100130509 \r \h </w:instrText>
      </w:r>
      <w:r w:rsidR="008A3785">
        <w:fldChar w:fldCharType="separate"/>
      </w:r>
      <w:r w:rsidR="0095323D">
        <w:t>3.2.2</w:t>
      </w:r>
      <w:r w:rsidR="008A3785">
        <w:fldChar w:fldCharType="end"/>
      </w:r>
      <w:r w:rsidR="008A3785">
        <w:rPr>
          <w:rFonts w:hint="eastAsia"/>
        </w:rPr>
        <w:t>小节</w:t>
      </w:r>
      <w:r w:rsidR="00CB68B8">
        <w:rPr>
          <w:rFonts w:hint="eastAsia"/>
        </w:rPr>
        <w:t>详述。</w:t>
      </w:r>
    </w:p>
    <w:p w14:paraId="3F547206" w14:textId="2046F3EA"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6" type="#_x0000_t75" style="width:426.7pt;height:305.9pt" o:ole="">
            <v:imagedata r:id="rId40" o:title=""/>
          </v:shape>
          <o:OLEObject Type="Embed" ProgID="Visio.Drawing.15" ShapeID="_x0000_i1036" DrawAspect="Content" ObjectID="_1711990216" r:id="rId41"/>
        </w:object>
      </w:r>
    </w:p>
    <w:p w14:paraId="482B05F1" w14:textId="1A019420"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114C0FB6" w:rsidR="00276DB0" w:rsidRPr="00CB68B8" w:rsidRDefault="00CB68B8" w:rsidP="00904A7D">
      <w:pPr>
        <w:ind w:firstLine="480"/>
      </w:pPr>
      <w:r>
        <w:rPr>
          <w:rFonts w:hint="eastAsia"/>
        </w:rPr>
        <w:lastRenderedPageBreak/>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95323D" w:rsidRPr="0095323D">
        <w:rPr>
          <w:rFonts w:eastAsiaTheme="minorEastAsia"/>
        </w:rPr>
        <w:t>图</w:t>
      </w:r>
      <w:r w:rsidR="0095323D" w:rsidRPr="0095323D">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95323D" w:rsidRPr="00A136BD">
        <w:rPr>
          <w:rFonts w:eastAsiaTheme="minorEastAsia"/>
        </w:rPr>
        <w:t>图</w:t>
      </w:r>
      <w:r w:rsidR="0095323D">
        <w:rPr>
          <w:rFonts w:eastAsiaTheme="minorEastAsia"/>
          <w:noProof/>
        </w:rPr>
        <w:t>2</w:t>
      </w:r>
      <w:r w:rsidR="0095323D">
        <w:rPr>
          <w:rFonts w:eastAsiaTheme="minorEastAsia"/>
        </w:rPr>
        <w:t>.</w:t>
      </w:r>
      <w:r w:rsidR="0095323D">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38C0436"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95323D" w:rsidRPr="0095323D">
        <w:rPr>
          <w:rFonts w:eastAsiaTheme="minorEastAsia"/>
        </w:rPr>
        <w:t>图</w:t>
      </w:r>
      <w:r w:rsidR="0095323D" w:rsidRPr="0095323D">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计算流程</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95323D" w:rsidRPr="0095323D">
        <w:rPr>
          <w:rFonts w:eastAsiaTheme="minorEastAsia"/>
        </w:rPr>
        <w:t>图</w:t>
      </w:r>
      <w:r w:rsidR="0095323D" w:rsidRPr="0095323D">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95323D">
        <w:rPr>
          <w:rFonts w:hint="eastAsia"/>
        </w:rPr>
        <w:t>（</w:t>
      </w:r>
      <w:r w:rsidR="0095323D">
        <w:rPr>
          <w:noProof/>
        </w:rPr>
        <w:t>3</w:t>
      </w:r>
      <w:r w:rsidR="0095323D">
        <w:t>.</w:t>
      </w:r>
      <w:r w:rsidR="0095323D">
        <w:rPr>
          <w:noProof/>
        </w:rPr>
        <w:t>4</w:t>
      </w:r>
      <w:r w:rsidR="0095323D">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C9685B"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343A7A76"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4</w:t>
            </w:r>
            <w:r>
              <w:fldChar w:fldCharType="end"/>
            </w:r>
            <w:r>
              <w:rPr>
                <w:rFonts w:hint="eastAsia"/>
              </w:rPr>
              <w:t>）</w:t>
            </w:r>
            <w:bookmarkEnd w:id="156"/>
          </w:p>
        </w:tc>
      </w:tr>
    </w:tbl>
    <w:p w14:paraId="142A444B" w14:textId="466F33CF"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95323D">
        <w:rPr>
          <w:rFonts w:hint="eastAsia"/>
        </w:rPr>
        <w:t>（</w:t>
      </w:r>
      <w:r w:rsidR="0095323D">
        <w:rPr>
          <w:noProof/>
        </w:rPr>
        <w:t>3</w:t>
      </w:r>
      <w:r w:rsidR="0095323D">
        <w:t>.</w:t>
      </w:r>
      <w:r w:rsidR="0095323D">
        <w:rPr>
          <w:noProof/>
        </w:rPr>
        <w:t>4</w:t>
      </w:r>
      <w:r w:rsidR="0095323D">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4403C0"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95323D" w:rsidRPr="0095323D">
        <w:rPr>
          <w:rFonts w:eastAsiaTheme="minorEastAsia"/>
        </w:rPr>
        <w:t>图</w:t>
      </w:r>
      <w:r w:rsidR="0095323D" w:rsidRPr="0095323D">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820EBC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95323D">
        <w:rPr>
          <w:rFonts w:hint="eastAsia"/>
        </w:rPr>
        <w:t>（</w:t>
      </w:r>
      <w:r w:rsidR="0095323D">
        <w:rPr>
          <w:noProof/>
        </w:rPr>
        <w:t>3</w:t>
      </w:r>
      <w:r w:rsidR="0095323D">
        <w:t>.</w:t>
      </w:r>
      <w:r w:rsidR="0095323D">
        <w:rPr>
          <w:noProof/>
        </w:rPr>
        <w:t>4</w:t>
      </w:r>
      <w:r w:rsidR="0095323D">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95323D">
        <w:rPr>
          <w:rFonts w:hint="eastAsia"/>
        </w:rPr>
        <w:t>（</w:t>
      </w:r>
      <w:r w:rsidR="0095323D">
        <w:rPr>
          <w:noProof/>
        </w:rPr>
        <w:t>3</w:t>
      </w:r>
      <w:r w:rsidR="0095323D">
        <w:t>.</w:t>
      </w:r>
      <w:r w:rsidR="0095323D">
        <w:rPr>
          <w:noProof/>
        </w:rPr>
        <w:t>5</w:t>
      </w:r>
      <w:r w:rsidR="0095323D">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5C9B66E4"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5</w:t>
            </w:r>
            <w:r>
              <w:fldChar w:fldCharType="end"/>
            </w:r>
            <w:r>
              <w:rPr>
                <w:rFonts w:hint="eastAsia"/>
              </w:rPr>
              <w:t>）</w:t>
            </w:r>
            <w:bookmarkEnd w:id="157"/>
          </w:p>
        </w:tc>
      </w:tr>
    </w:tbl>
    <w:p w14:paraId="62D2850A" w14:textId="600AC87F" w:rsidR="004433B7" w:rsidRDefault="004433B7" w:rsidP="006A5378">
      <w:r>
        <w:rPr>
          <w:rFonts w:hint="eastAsia"/>
        </w:rPr>
        <w:t>其中</w:t>
      </w:r>
      <w:r>
        <w:rPr>
          <w:rFonts w:hint="eastAsia"/>
          <w:position w:val="-4"/>
        </w:rPr>
        <w:object w:dxaOrig="260" w:dyaOrig="260" w14:anchorId="50E3E029">
          <v:shape id="_x0000_i1037" type="#_x0000_t75" style="width:12.1pt;height:12.1pt" o:ole="">
            <v:imagedata r:id="rId42" o:title=""/>
          </v:shape>
          <o:OLEObject Type="Embed" ProgID="Equation.3" ShapeID="_x0000_i1037" DrawAspect="Content" ObjectID="_1711990217" r:id="rId43"/>
        </w:object>
      </w:r>
      <w:r>
        <w:rPr>
          <w:rFonts w:hint="eastAsia"/>
        </w:rPr>
        <w:t>是对自注意力</w:t>
      </w:r>
      <w:r w:rsidR="00320AF9">
        <w:rPr>
          <w:rFonts w:hint="eastAsia"/>
        </w:rPr>
        <w:t>机制</w:t>
      </w:r>
      <w:r>
        <w:rPr>
          <w:rFonts w:hint="eastAsia"/>
        </w:rPr>
        <w:t>的投影层输出向量的蒸馏温度。值得一提的是，投影层输出</w:t>
      </w:r>
      <w:r>
        <w:rPr>
          <w:rFonts w:hint="eastAsia"/>
        </w:rPr>
        <w:lastRenderedPageBreak/>
        <w:t>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95323D">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687C7866" w:rsidR="003F1405" w:rsidRDefault="003F1405" w:rsidP="003F1405">
      <w:pPr>
        <w:ind w:firstLineChars="200" w:firstLine="480"/>
      </w:pPr>
      <w:r>
        <w:rPr>
          <w:rFonts w:eastAsiaTheme="minorEastAsia" w:hint="eastAsia"/>
        </w:rPr>
        <w:t>根据</w:t>
      </w:r>
      <w:r w:rsidR="00B46A2D">
        <w:rPr>
          <w:rFonts w:eastAsiaTheme="minorEastAsia"/>
        </w:rPr>
        <w:fldChar w:fldCharType="begin"/>
      </w:r>
      <w:r w:rsidR="00B46A2D">
        <w:rPr>
          <w:rFonts w:eastAsiaTheme="minorEastAsia"/>
        </w:rPr>
        <w:instrText xml:space="preserve"> </w:instrText>
      </w:r>
      <w:r w:rsidR="00B46A2D">
        <w:rPr>
          <w:rFonts w:eastAsiaTheme="minorEastAsia" w:hint="eastAsia"/>
        </w:rPr>
        <w:instrText>REF _Ref101292536 \r \h</w:instrText>
      </w:r>
      <w:r w:rsidR="00B46A2D">
        <w:rPr>
          <w:rFonts w:eastAsiaTheme="minorEastAsia"/>
        </w:rPr>
        <w:instrText xml:space="preserve"> </w:instrText>
      </w:r>
      <w:r w:rsidR="00B46A2D">
        <w:rPr>
          <w:rFonts w:eastAsiaTheme="minorEastAsia"/>
        </w:rPr>
      </w:r>
      <w:r w:rsidR="00B46A2D">
        <w:rPr>
          <w:rFonts w:eastAsiaTheme="minorEastAsia"/>
        </w:rPr>
        <w:fldChar w:fldCharType="separate"/>
      </w:r>
      <w:r w:rsidR="0095323D">
        <w:rPr>
          <w:rFonts w:eastAsiaTheme="minorEastAsia"/>
        </w:rPr>
        <w:t>3.1</w:t>
      </w:r>
      <w:r w:rsidR="00B46A2D">
        <w:rPr>
          <w:rFonts w:eastAsiaTheme="minorEastAsia"/>
        </w:rPr>
        <w:fldChar w:fldCharType="end"/>
      </w:r>
      <w:r w:rsidR="00B46A2D">
        <w:rPr>
          <w:rFonts w:eastAsiaTheme="minorEastAsia" w:hint="eastAsia"/>
        </w:rPr>
        <w:t>节</w:t>
      </w:r>
      <w:r>
        <w:rPr>
          <w:rFonts w:eastAsiaTheme="minorEastAsia" w:hint="eastAsia"/>
        </w:rPr>
        <w:t>的介绍</w:t>
      </w:r>
      <w:r>
        <w:rPr>
          <w:rFonts w:hint="eastAsia"/>
        </w:rPr>
        <w:t>，求解自注意力</w:t>
      </w:r>
      <w:r w:rsidR="004C531A">
        <w:rPr>
          <w:rFonts w:hint="eastAsia"/>
        </w:rPr>
        <w:t>机制</w:t>
      </w:r>
      <w:r>
        <w:rPr>
          <w:rFonts w:hint="eastAsia"/>
        </w:rPr>
        <w:t>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95323D">
        <w:rPr>
          <w:rFonts w:hint="eastAsia"/>
        </w:rPr>
        <w:t>（</w:t>
      </w:r>
      <w:r w:rsidR="0095323D">
        <w:rPr>
          <w:noProof/>
        </w:rPr>
        <w:t>3</w:t>
      </w:r>
      <w:r w:rsidR="0095323D">
        <w:t>.</w:t>
      </w:r>
      <w:r w:rsidR="0095323D">
        <w:rPr>
          <w:noProof/>
        </w:rPr>
        <w:t>5</w:t>
      </w:r>
      <w:r w:rsidR="0095323D">
        <w:rPr>
          <w:rFonts w:hint="eastAsia"/>
        </w:rPr>
        <w:t>）</w:t>
      </w:r>
      <w:r>
        <w:fldChar w:fldCharType="end"/>
      </w:r>
      <w:r>
        <w:rPr>
          <w:rFonts w:hint="eastAsia"/>
        </w:rPr>
        <w:t>），得到</w:t>
      </w:r>
      <w:r w:rsidR="006101EB">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D93555">
        <w:rPr>
          <w:rFonts w:hint="eastAsia"/>
        </w:rPr>
        <w:t>如式</w:t>
      </w:r>
      <w:r w:rsidR="00780759">
        <w:fldChar w:fldCharType="begin"/>
      </w:r>
      <w:r w:rsidR="00780759">
        <w:instrText xml:space="preserve"> </w:instrText>
      </w:r>
      <w:r w:rsidR="00780759">
        <w:rPr>
          <w:rFonts w:hint="eastAsia"/>
        </w:rPr>
        <w:instrText>REF _Ref100593030 \h</w:instrText>
      </w:r>
      <w:r w:rsidR="00780759">
        <w:instrText xml:space="preserve"> </w:instrText>
      </w:r>
      <w:r w:rsidR="00780759">
        <w:fldChar w:fldCharType="separate"/>
      </w:r>
      <w:r w:rsidR="0095323D">
        <w:rPr>
          <w:rFonts w:hint="eastAsia"/>
        </w:rPr>
        <w:t>（</w:t>
      </w:r>
      <w:r w:rsidR="0095323D">
        <w:rPr>
          <w:noProof/>
        </w:rPr>
        <w:t>3</w:t>
      </w:r>
      <w:r w:rsidR="0095323D">
        <w:t>.</w:t>
      </w:r>
      <w:r w:rsidR="0095323D">
        <w:rPr>
          <w:noProof/>
        </w:rPr>
        <w:t>6</w:t>
      </w:r>
      <w:r w:rsidR="0095323D">
        <w:rPr>
          <w:rFonts w:hint="eastAsia"/>
        </w:rPr>
        <w:t>）</w:t>
      </w:r>
      <w:r w:rsidR="00780759">
        <w:fldChar w:fldCharType="end"/>
      </w:r>
      <w:r w:rsidR="00D9355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15EB3F8D" w:rsidR="003F1405" w:rsidRDefault="003F1405" w:rsidP="00EF65F2">
            <w:pPr>
              <w:jc w:val="right"/>
            </w:pPr>
            <w:bookmarkStart w:id="158"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6</w:t>
            </w:r>
            <w:r>
              <w:fldChar w:fldCharType="end"/>
            </w:r>
            <w:r>
              <w:rPr>
                <w:rFonts w:hint="eastAsia"/>
              </w:rPr>
              <w:t>）</w:t>
            </w:r>
            <w:bookmarkEnd w:id="158"/>
          </w:p>
        </w:tc>
      </w:tr>
    </w:tbl>
    <w:p w14:paraId="54BFCF48" w14:textId="0952C6BE"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95323D">
        <w:rPr>
          <w:rFonts w:hint="eastAsia"/>
        </w:rPr>
        <w:t>（</w:t>
      </w:r>
      <w:r w:rsidR="0095323D">
        <w:rPr>
          <w:noProof/>
        </w:rPr>
        <w:t>3</w:t>
      </w:r>
      <w:r w:rsidR="0095323D">
        <w:t>.</w:t>
      </w:r>
      <w:r w:rsidR="0095323D">
        <w:rPr>
          <w:noProof/>
        </w:rPr>
        <w:t>11</w:t>
      </w:r>
      <w:r w:rsidR="0095323D">
        <w:rPr>
          <w:rFonts w:hint="eastAsia"/>
        </w:rPr>
        <w:t>）</w:t>
      </w:r>
      <w:r>
        <w:fldChar w:fldCharType="end"/>
      </w:r>
      <w:r>
        <w:rPr>
          <w:rFonts w:hint="eastAsia"/>
        </w:rPr>
        <w:t>求取。</w:t>
      </w:r>
    </w:p>
    <w:p w14:paraId="61063678" w14:textId="0203D952" w:rsidR="00F9652C" w:rsidRDefault="00FF46D5" w:rsidP="00F9652C">
      <w:pPr>
        <w:keepNext/>
        <w:ind w:firstLine="480"/>
        <w:jc w:val="center"/>
      </w:pPr>
      <w:r>
        <w:object w:dxaOrig="6889" w:dyaOrig="10212" w14:anchorId="5048BD52">
          <v:shape id="_x0000_i1038" type="#_x0000_t75" style="width:344.05pt;height:510.75pt" o:ole="">
            <v:imagedata r:id="rId44" o:title=""/>
          </v:shape>
          <o:OLEObject Type="Embed" ProgID="Visio.Drawing.15" ShapeID="_x0000_i1038" DrawAspect="Content" ObjectID="_1711990218" r:id="rId45"/>
        </w:object>
      </w:r>
    </w:p>
    <w:p w14:paraId="348AA58C" w14:textId="764CD13F" w:rsidR="004A5C04" w:rsidRPr="003E32F5" w:rsidRDefault="005707D0" w:rsidP="00F9652C">
      <w:pPr>
        <w:pStyle w:val="a8"/>
        <w:ind w:left="210" w:hanging="210"/>
        <w:jc w:val="center"/>
        <w:rPr>
          <w:rFonts w:ascii="Times New Roman" w:eastAsiaTheme="minorEastAsia" w:hAnsi="Times New Roman"/>
          <w:sz w:val="21"/>
          <w:szCs w:val="21"/>
        </w:rPr>
      </w:pPr>
      <w:bookmarkStart w:id="159"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9"/>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86D61B"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95323D">
        <w:rPr>
          <w:rFonts w:hint="eastAsia"/>
        </w:rPr>
        <w:t>（</w:t>
      </w:r>
      <w:r w:rsidR="0095323D">
        <w:rPr>
          <w:noProof/>
        </w:rPr>
        <w:t>3</w:t>
      </w:r>
      <w:r w:rsidR="0095323D">
        <w:t>.</w:t>
      </w:r>
      <w:r w:rsidR="0095323D">
        <w:rPr>
          <w:noProof/>
        </w:rPr>
        <w:t>7</w:t>
      </w:r>
      <w:r w:rsidR="0095323D">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C9685B"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760CDA59"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39" type="#_x0000_t75" style="width:270.1pt;height:258.05pt" o:ole="">
            <v:imagedata r:id="rId46" o:title=""/>
          </v:shape>
          <o:OLEObject Type="Embed" ProgID="Visio.Drawing.15" ShapeID="_x0000_i1039" DrawAspect="Content" ObjectID="_1711990219" r:id="rId47"/>
        </w:object>
      </w:r>
    </w:p>
    <w:p w14:paraId="3D1E4013" w14:textId="499E1632"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32358D08"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95323D" w:rsidRPr="0095323D">
        <w:rPr>
          <w:rFonts w:eastAsiaTheme="minorEastAsia"/>
        </w:rPr>
        <w:t>图</w:t>
      </w:r>
      <w:r w:rsidR="0095323D" w:rsidRPr="0095323D">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w:t>
      </w:r>
      <w:r w:rsidR="004A6A10">
        <w:rPr>
          <w:rFonts w:hint="eastAsia"/>
        </w:rPr>
        <w:t>连接</w:t>
      </w:r>
      <w:r>
        <w:rPr>
          <w:rFonts w:hint="eastAsia"/>
        </w:rPr>
        <w:t>，用来</w:t>
      </w:r>
      <w:proofErr w:type="gramStart"/>
      <w:r>
        <w:rPr>
          <w:rFonts w:hint="eastAsia"/>
        </w:rPr>
        <w:t>提取自</w:t>
      </w:r>
      <w:proofErr w:type="gramEnd"/>
      <w:r>
        <w:rPr>
          <w:rFonts w:hint="eastAsia"/>
        </w:rPr>
        <w:t>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06902DFA"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66D090E8"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C9685B"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C9685B"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69617255"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隐含</w:t>
      </w:r>
      <w:proofErr w:type="gramEnd"/>
      <w:r w:rsidR="00D8510A">
        <w:rPr>
          <w:rFonts w:ascii="宋体" w:hAnsi="宋体"/>
        </w:rPr>
        <w:t>在数</w:t>
      </w:r>
      <w:r w:rsidR="00D8510A">
        <w:t>据集中的知识从真实标签引入到</w:t>
      </w:r>
      <w:r w:rsidR="00D8510A">
        <w:rPr>
          <w:rFonts w:hint="eastAsia"/>
        </w:rPr>
        <w:t>模型的</w:t>
      </w:r>
      <w:proofErr w:type="gramStart"/>
      <w:r w:rsidR="00D8510A">
        <w:t>最</w:t>
      </w:r>
      <w:proofErr w:type="gramEnd"/>
      <w:r w:rsidR="00D8510A">
        <w:t>深层分类器。</w:t>
      </w:r>
    </w:p>
    <w:p w14:paraId="39732980" w14:textId="2C80BFD4"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95323D">
        <w:rPr>
          <w:rFonts w:hint="eastAsia"/>
        </w:rPr>
        <w:t>（</w:t>
      </w:r>
      <w:r w:rsidR="0095323D">
        <w:rPr>
          <w:noProof/>
        </w:rPr>
        <w:t>3</w:t>
      </w:r>
      <w:r w:rsidR="0095323D">
        <w:t>.</w:t>
      </w:r>
      <w:r w:rsidR="0095323D">
        <w:rPr>
          <w:noProof/>
        </w:rPr>
        <w:t>8</w:t>
      </w:r>
      <w:r w:rsidR="0095323D">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w:t>
      </w:r>
      <w:r w:rsidR="00D8510A">
        <w:rPr>
          <w:rFonts w:hint="eastAsia"/>
        </w:rPr>
        <w:t>的加入温度系数的归一化指数层</w:t>
      </w:r>
      <w:r w:rsidR="00D8510A">
        <w:t>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C9685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6B7A0547"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8</w:t>
            </w:r>
            <w:r>
              <w:fldChar w:fldCharType="end"/>
            </w:r>
            <w:r>
              <w:rPr>
                <w:rFonts w:hint="eastAsia"/>
              </w:rPr>
              <w:t>）</w:t>
            </w:r>
            <w:bookmarkEnd w:id="163"/>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073F1EBC"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95323D">
        <w:rPr>
          <w:rFonts w:hint="eastAsia"/>
        </w:rPr>
        <w:t>（</w:t>
      </w:r>
      <w:r w:rsidR="0095323D">
        <w:rPr>
          <w:noProof/>
        </w:rPr>
        <w:t>3</w:t>
      </w:r>
      <w:r w:rsidR="0095323D">
        <w:t>.</w:t>
      </w:r>
      <w:r w:rsidR="0095323D">
        <w:rPr>
          <w:noProof/>
        </w:rPr>
        <w:t>8</w:t>
      </w:r>
      <w:r w:rsidR="0095323D">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95323D">
        <w:rPr>
          <w:rFonts w:hint="eastAsia"/>
        </w:rPr>
        <w:t>（</w:t>
      </w:r>
      <w:r w:rsidR="0095323D">
        <w:rPr>
          <w:noProof/>
        </w:rPr>
        <w:t>2</w:t>
      </w:r>
      <w:r w:rsidR="0095323D">
        <w:t>.</w:t>
      </w:r>
      <w:r w:rsidR="0095323D">
        <w:rPr>
          <w:noProof/>
        </w:rPr>
        <w:t>2</w:t>
      </w:r>
      <w:r w:rsidR="0095323D">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0D5976D6"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归一化指数输出</w:t>
      </w:r>
      <w:r w:rsidR="00491107">
        <w:rPr>
          <w:rFonts w:hint="eastAsia"/>
        </w:rPr>
        <w:t>概率分布</w:t>
      </w:r>
      <w:r w:rsidR="00D8510A">
        <w:rPr>
          <w:rFonts w:hint="eastAsia"/>
        </w:rPr>
        <w:t>和每个浅层分类器归一化指数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D8510A">
        <w:t>的影响传递到每个</w:t>
      </w:r>
      <w:r w:rsidR="00D8510A">
        <w:rPr>
          <w:rFonts w:hint="eastAsia"/>
        </w:rPr>
        <w:t>浅</w:t>
      </w:r>
      <w:r w:rsidR="00D8510A">
        <w:t>层分类器</w:t>
      </w:r>
      <w:r w:rsidR="00D8510A">
        <w:rPr>
          <w:rFonts w:hint="eastAsia"/>
        </w:rPr>
        <w:t>，迫使</w:t>
      </w:r>
      <w:r w:rsidR="00D8510A">
        <w:t>添加的</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1FBC27C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95323D">
        <w:rPr>
          <w:rFonts w:hint="eastAsia"/>
        </w:rPr>
        <w:t>（</w:t>
      </w:r>
      <w:r w:rsidR="0095323D">
        <w:rPr>
          <w:noProof/>
        </w:rPr>
        <w:t>3</w:t>
      </w:r>
      <w:r w:rsidR="0095323D">
        <w:t>.</w:t>
      </w:r>
      <w:r w:rsidR="0095323D">
        <w:rPr>
          <w:noProof/>
        </w:rPr>
        <w:t>9</w:t>
      </w:r>
      <w:r w:rsidR="0095323D">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经过</w:t>
      </w:r>
      <w:r w:rsidR="00D8510A">
        <w:rPr>
          <w:rFonts w:hint="eastAsia"/>
        </w:rPr>
        <w:t>加入</w:t>
      </w:r>
      <w:r w:rsidR="00D8510A">
        <w:rPr>
          <w:rFonts w:hint="eastAsia"/>
        </w:rPr>
        <w:lastRenderedPageBreak/>
        <w:t>温度系数的归一化指数</w:t>
      </w:r>
      <w:r w:rsidR="00D8510A">
        <w:t>层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经过</w:t>
      </w:r>
      <w:r w:rsidR="00D8510A">
        <w:rPr>
          <w:rFonts w:hint="eastAsia"/>
        </w:rPr>
        <w:t>加入温度系数的归一化指数</w:t>
      </w:r>
      <w:r w:rsidR="00D8510A">
        <w:t>层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C9685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E389242"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9</w:t>
            </w:r>
            <w:r>
              <w:fldChar w:fldCharType="end"/>
            </w:r>
            <w:r>
              <w:rPr>
                <w:rFonts w:hint="eastAsia"/>
              </w:rPr>
              <w:t>）</w:t>
            </w:r>
            <w:bookmarkEnd w:id="164"/>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6D2A8FB0" w:rsidR="00D8510A" w:rsidRDefault="006101EB" w:rsidP="00D8510A">
      <w:pPr>
        <w:pStyle w:val="Normal1"/>
        <w:ind w:firstLineChars="200" w:firstLine="480"/>
      </w:pPr>
      <w:r>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95323D">
        <w:rPr>
          <w:rFonts w:hint="eastAsia"/>
        </w:rPr>
        <w:t>（</w:t>
      </w:r>
      <w:r w:rsidR="0095323D">
        <w:rPr>
          <w:noProof/>
        </w:rPr>
        <w:t>3</w:t>
      </w:r>
      <w:r w:rsidR="0095323D">
        <w:t>.</w:t>
      </w:r>
      <w:r w:rsidR="0095323D">
        <w:rPr>
          <w:noProof/>
        </w:rPr>
        <w:t>9</w:t>
      </w:r>
      <w:r w:rsidR="0095323D">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95323D">
        <w:rPr>
          <w:rFonts w:hint="eastAsia"/>
        </w:rPr>
        <w:t>（</w:t>
      </w:r>
      <w:r w:rsidR="0095323D">
        <w:rPr>
          <w:noProof/>
        </w:rPr>
        <w:t>2</w:t>
      </w:r>
      <w:r w:rsidR="0095323D">
        <w:t>.</w:t>
      </w:r>
      <w:r w:rsidR="0095323D">
        <w:rPr>
          <w:noProof/>
        </w:rPr>
        <w:t>3</w:t>
      </w:r>
      <w:r w:rsidR="0095323D">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归一化指数输出</w:t>
      </w:r>
      <w:r w:rsidR="00E65E30">
        <w:rPr>
          <w:rFonts w:hint="eastAsia"/>
        </w:rPr>
        <w:t>概率分布</w:t>
      </w:r>
      <w:r w:rsidR="00D8510A">
        <w:rPr>
          <w:rFonts w:hint="eastAsia"/>
        </w:rPr>
        <w:t>和每个浅层分类器归一化指数输出</w:t>
      </w:r>
      <w:r w:rsidR="00A2574E">
        <w:rPr>
          <w:rFonts w:hint="eastAsia"/>
        </w:rPr>
        <w:t>概率分布</w:t>
      </w:r>
      <w:r w:rsidR="00D8510A">
        <w:t>的相对熵</w:t>
      </w:r>
      <w:r w:rsidR="00D8510A">
        <w:rPr>
          <w:rFonts w:hint="eastAsia"/>
        </w:rPr>
        <w:t>，而</w:t>
      </w:r>
      <w:r>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归一化指数输出</w:t>
      </w:r>
      <w:r w:rsidR="00D51ED3">
        <w:rPr>
          <w:rFonts w:hint="eastAsia"/>
        </w:rPr>
        <w:t>概率分布</w:t>
      </w:r>
      <w:r w:rsidR="00D8510A">
        <w:rPr>
          <w:rFonts w:hint="eastAsia"/>
        </w:rPr>
        <w:t>和每个浅层分类器归一化指数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74CE67E0"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C9685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520F7BB"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0</w:t>
            </w:r>
            <w:r>
              <w:fldChar w:fldCharType="end"/>
            </w:r>
            <w:r>
              <w:rPr>
                <w:rFonts w:hint="eastAsia"/>
              </w:rPr>
              <w:t>）</w:t>
            </w:r>
            <w:bookmarkEnd w:id="165"/>
          </w:p>
        </w:tc>
      </w:tr>
    </w:tbl>
    <w:p w14:paraId="0824050D" w14:textId="23EE2B80" w:rsidR="003C067A" w:rsidRDefault="00C9685B"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424277B4"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lastRenderedPageBreak/>
        <w:fldChar w:fldCharType="begin"/>
      </w:r>
      <w:r w:rsidR="00633FD9">
        <w:instrText xml:space="preserve"> REF _Ref99897814 \h </w:instrText>
      </w:r>
      <w:r w:rsidR="00633FD9">
        <w:fldChar w:fldCharType="separate"/>
      </w:r>
      <w:r w:rsidR="0095323D">
        <w:rPr>
          <w:rFonts w:hint="eastAsia"/>
        </w:rPr>
        <w:t>（</w:t>
      </w:r>
      <w:r w:rsidR="0095323D">
        <w:rPr>
          <w:noProof/>
        </w:rPr>
        <w:t>2</w:t>
      </w:r>
      <w:r w:rsidR="0095323D">
        <w:t>.</w:t>
      </w:r>
      <w:r w:rsidR="0095323D">
        <w:rPr>
          <w:noProof/>
        </w:rPr>
        <w:t>4</w:t>
      </w:r>
      <w:r w:rsidR="0095323D">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1DC270F3"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95323D">
        <w:rPr>
          <w:rFonts w:hint="eastAsia"/>
        </w:rPr>
        <w:t>（</w:t>
      </w:r>
      <w:r w:rsidR="0095323D">
        <w:rPr>
          <w:noProof/>
        </w:rPr>
        <w:t>3</w:t>
      </w:r>
      <w:r w:rsidR="0095323D">
        <w:t>.</w:t>
      </w:r>
      <w:r w:rsidR="0095323D">
        <w:rPr>
          <w:noProof/>
        </w:rPr>
        <w:t>9</w:t>
      </w:r>
      <w:r w:rsidR="0095323D">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95323D">
        <w:rPr>
          <w:rFonts w:hint="eastAsia"/>
        </w:rPr>
        <w:t>（</w:t>
      </w:r>
      <w:r w:rsidR="0095323D">
        <w:rPr>
          <w:noProof/>
        </w:rPr>
        <w:t>3</w:t>
      </w:r>
      <w:r w:rsidR="0095323D">
        <w:t>.</w:t>
      </w:r>
      <w:r w:rsidR="0095323D">
        <w:rPr>
          <w:noProof/>
        </w:rPr>
        <w:t>11</w:t>
      </w:r>
      <w:r w:rsidR="0095323D">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C9685B"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BE41B26"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1</w:t>
            </w:r>
            <w:r>
              <w:fldChar w:fldCharType="end"/>
            </w:r>
            <w:r>
              <w:rPr>
                <w:rFonts w:hint="eastAsia"/>
              </w:rPr>
              <w:t>）</w:t>
            </w:r>
            <w:bookmarkEnd w:id="166"/>
          </w:p>
        </w:tc>
      </w:tr>
    </w:tbl>
    <w:p w14:paraId="4B2F2719" w14:textId="3E3B10F0"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95323D">
        <w:rPr>
          <w:rFonts w:hint="eastAsia"/>
        </w:rPr>
        <w:t>（</w:t>
      </w:r>
      <w:r w:rsidR="0095323D">
        <w:rPr>
          <w:noProof/>
        </w:rPr>
        <w:t>3</w:t>
      </w:r>
      <w:r w:rsidR="0095323D">
        <w:t>.</w:t>
      </w:r>
      <w:r w:rsidR="0095323D">
        <w:rPr>
          <w:noProof/>
        </w:rPr>
        <w:t>9</w:t>
      </w:r>
      <w:r w:rsidR="0095323D">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95323D">
        <w:rPr>
          <w:rFonts w:hint="eastAsia"/>
        </w:rPr>
        <w:t>（</w:t>
      </w:r>
      <w:r w:rsidR="0095323D">
        <w:rPr>
          <w:noProof/>
        </w:rPr>
        <w:t>3</w:t>
      </w:r>
      <w:r w:rsidR="0095323D">
        <w:t>.</w:t>
      </w:r>
      <w:r w:rsidR="0095323D">
        <w:rPr>
          <w:noProof/>
        </w:rPr>
        <w:t>10</w:t>
      </w:r>
      <w:r w:rsidR="0095323D">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95323D">
        <w:rPr>
          <w:rFonts w:hint="eastAsia"/>
        </w:rPr>
        <w:t>（</w:t>
      </w:r>
      <w:r w:rsidR="0095323D">
        <w:rPr>
          <w:noProof/>
        </w:rPr>
        <w:t>3</w:t>
      </w:r>
      <w:r w:rsidR="0095323D">
        <w:t>.</w:t>
      </w:r>
      <w:r w:rsidR="0095323D">
        <w:rPr>
          <w:noProof/>
        </w:rPr>
        <w:t>11</w:t>
      </w:r>
      <w:r w:rsidR="0095323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EB6B91F"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95323D">
        <w:rPr>
          <w:rFonts w:hint="eastAsia"/>
        </w:rPr>
        <w:t>（</w:t>
      </w:r>
      <w:r w:rsidR="0095323D">
        <w:rPr>
          <w:noProof/>
        </w:rPr>
        <w:t>3</w:t>
      </w:r>
      <w:r w:rsidR="0095323D">
        <w:t>.</w:t>
      </w:r>
      <w:r w:rsidR="0095323D">
        <w:rPr>
          <w:noProof/>
        </w:rPr>
        <w:t>11</w:t>
      </w:r>
      <w:r w:rsidR="0095323D">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95323D">
        <w:rPr>
          <w:rFonts w:hint="eastAsia"/>
        </w:rPr>
        <w:t>（</w:t>
      </w:r>
      <w:r w:rsidR="0095323D">
        <w:rPr>
          <w:noProof/>
        </w:rPr>
        <w:t>3</w:t>
      </w:r>
      <w:r w:rsidR="0095323D">
        <w:t>.</w:t>
      </w:r>
      <w:r w:rsidR="0095323D">
        <w:rPr>
          <w:noProof/>
        </w:rPr>
        <w:t>7</w:t>
      </w:r>
      <w:r w:rsidR="0095323D">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95323D">
        <w:rPr>
          <w:rFonts w:hint="eastAsia"/>
        </w:rPr>
        <w:t>（</w:t>
      </w:r>
      <w:r w:rsidR="0095323D">
        <w:rPr>
          <w:noProof/>
        </w:rPr>
        <w:t>3</w:t>
      </w:r>
      <w:r w:rsidR="0095323D">
        <w:t>.</w:t>
      </w:r>
      <w:r w:rsidR="0095323D">
        <w:rPr>
          <w:noProof/>
        </w:rPr>
        <w:t>12</w:t>
      </w:r>
      <w:r w:rsidR="0095323D">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8C4A8D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2</w:t>
            </w:r>
            <w:r>
              <w:fldChar w:fldCharType="end"/>
            </w:r>
            <w:r>
              <w:rPr>
                <w:rFonts w:hint="eastAsia"/>
              </w:rPr>
              <w:t>）</w:t>
            </w:r>
            <w:bookmarkEnd w:id="167"/>
          </w:p>
        </w:tc>
      </w:tr>
    </w:tbl>
    <w:p w14:paraId="719E50D9" w14:textId="066A2184"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95323D" w:rsidRPr="0095323D">
        <w:rPr>
          <w:rFonts w:eastAsiaTheme="minorEastAsia"/>
        </w:rPr>
        <w:t>图</w:t>
      </w:r>
      <w:r w:rsidR="0095323D" w:rsidRPr="0095323D">
        <w:rPr>
          <w:rFonts w:eastAsiaTheme="minorEastAsia"/>
        </w:rPr>
        <w:t>3.3</w:t>
      </w:r>
      <w:r w:rsidR="00757757" w:rsidRPr="00757757">
        <w:fldChar w:fldCharType="end"/>
      </w:r>
      <w:r w:rsidRPr="00757757">
        <w:rPr>
          <w:rFonts w:hint="eastAsia"/>
        </w:rPr>
        <w:t>中）的最</w:t>
      </w:r>
      <w:r>
        <w:rPr>
          <w:rFonts w:hint="eastAsia"/>
        </w:rPr>
        <w:t>终输出。</w:t>
      </w:r>
    </w:p>
    <w:p w14:paraId="6190830D" w14:textId="2F6A86CC"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95323D">
        <w:rPr>
          <w:rFonts w:hint="eastAsia"/>
        </w:rPr>
        <w:t>（</w:t>
      </w:r>
      <w:r w:rsidR="0095323D">
        <w:rPr>
          <w:noProof/>
        </w:rPr>
        <w:t>3</w:t>
      </w:r>
      <w:r w:rsidR="0095323D">
        <w:t>.</w:t>
      </w:r>
      <w:r w:rsidR="0095323D">
        <w:rPr>
          <w:noProof/>
        </w:rPr>
        <w:t>8</w:t>
      </w:r>
      <w:r w:rsidR="0095323D">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95323D">
        <w:rPr>
          <w:rFonts w:hint="eastAsia"/>
        </w:rPr>
        <w:t>（</w:t>
      </w:r>
      <w:r w:rsidR="0095323D">
        <w:rPr>
          <w:noProof/>
        </w:rPr>
        <w:t>3</w:t>
      </w:r>
      <w:r w:rsidR="0095323D">
        <w:t>.</w:t>
      </w:r>
      <w:r w:rsidR="0095323D">
        <w:rPr>
          <w:noProof/>
        </w:rPr>
        <w:t>12</w:t>
      </w:r>
      <w:r w:rsidR="0095323D">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95323D">
        <w:rPr>
          <w:rFonts w:hint="eastAsia"/>
        </w:rPr>
        <w:t>（</w:t>
      </w:r>
      <w:r w:rsidR="0095323D">
        <w:rPr>
          <w:noProof/>
        </w:rPr>
        <w:t>3</w:t>
      </w:r>
      <w:r w:rsidR="0095323D">
        <w:t>.</w:t>
      </w:r>
      <w:r w:rsidR="0095323D">
        <w:rPr>
          <w:noProof/>
        </w:rPr>
        <w:t>13</w:t>
      </w:r>
      <w:r w:rsidR="0095323D">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217DC3C2"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2676BA55"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95323D">
        <w:rPr>
          <w:rFonts w:hint="eastAsia"/>
        </w:rPr>
        <w:t>（</w:t>
      </w:r>
      <w:r w:rsidR="0095323D">
        <w:rPr>
          <w:noProof/>
        </w:rPr>
        <w:t>3</w:t>
      </w:r>
      <w:r w:rsidR="0095323D">
        <w:t>.</w:t>
      </w:r>
      <w:r w:rsidR="0095323D">
        <w:rPr>
          <w:noProof/>
        </w:rPr>
        <w:t>8</w:t>
      </w:r>
      <w:r w:rsidR="0095323D">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95323D">
        <w:rPr>
          <w:rFonts w:hint="eastAsia"/>
        </w:rPr>
        <w:t>（</w:t>
      </w:r>
      <w:r w:rsidR="0095323D">
        <w:rPr>
          <w:noProof/>
        </w:rPr>
        <w:t>3</w:t>
      </w:r>
      <w:r w:rsidR="0095323D">
        <w:t>.</w:t>
      </w:r>
      <w:r w:rsidR="0095323D">
        <w:rPr>
          <w:noProof/>
        </w:rPr>
        <w:t>12</w:t>
      </w:r>
      <w:r w:rsidR="0095323D">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95323D">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5E480347" w:rsidR="009525B8" w:rsidRPr="00D8510A" w:rsidRDefault="00D8510A" w:rsidP="009525B8">
      <w:r>
        <w:rPr>
          <w:rFonts w:hint="eastAsia"/>
        </w:rPr>
        <w:t xml:space="preserve"> </w:t>
      </w:r>
      <w:r>
        <w:t xml:space="preserve">   </w:t>
      </w:r>
      <w:r w:rsidR="006101EB">
        <w:rPr>
          <w:rFonts w:hint="eastAsia"/>
        </w:rPr>
        <w:t>SKDSAM</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sidR="006101EB">
        <w:rPr>
          <w:rFonts w:hint="eastAsia"/>
        </w:rPr>
        <w:t>SKDSAM</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95323D">
        <w:t>4.3.1</w:t>
      </w:r>
      <w:r>
        <w:fldChar w:fldCharType="end"/>
      </w:r>
      <w:r>
        <w:rPr>
          <w:rFonts w:hint="eastAsia"/>
        </w:rPr>
        <w:t>部分）。</w:t>
      </w:r>
    </w:p>
    <w:p w14:paraId="33FB11BB" w14:textId="0BAA05C3" w:rsidR="00DC50C1" w:rsidRDefault="0050788C" w:rsidP="00130C4F">
      <w:pPr>
        <w:pStyle w:val="3"/>
      </w:pPr>
      <w:r>
        <w:rPr>
          <w:rFonts w:hint="eastAsia"/>
        </w:rPr>
        <w:lastRenderedPageBreak/>
        <w:t>SKDSAM</w:t>
      </w:r>
      <w:r>
        <w:rPr>
          <w:rFonts w:hint="eastAsia"/>
        </w:rPr>
        <w:t>模型的</w:t>
      </w:r>
      <w:r w:rsidR="00FB757A">
        <w:rPr>
          <w:rFonts w:hint="eastAsia"/>
        </w:rPr>
        <w:t>训练</w:t>
      </w:r>
      <w:r w:rsidR="00A24E16">
        <w:rPr>
          <w:rFonts w:hint="eastAsia"/>
        </w:rPr>
        <w:t>流程</w:t>
      </w:r>
    </w:p>
    <w:p w14:paraId="35270D1A" w14:textId="6718DBEE" w:rsidR="00D05AD4"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损失函数最小的模型参数。</w:t>
      </w:r>
    </w:p>
    <w:p w14:paraId="4D9FA602" w14:textId="5A5B7D97" w:rsidR="005F4939"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95323D">
        <w:rPr>
          <w:rFonts w:hint="eastAsia"/>
        </w:rPr>
        <w:t>（</w:t>
      </w:r>
      <w:r w:rsidR="0095323D">
        <w:rPr>
          <w:noProof/>
        </w:rPr>
        <w:t>3</w:t>
      </w:r>
      <w:r w:rsidR="0095323D">
        <w:t>.</w:t>
      </w:r>
      <w:r w:rsidR="0095323D">
        <w:rPr>
          <w:noProof/>
        </w:rPr>
        <w:t>6</w:t>
      </w:r>
      <w:r w:rsidR="0095323D">
        <w:rPr>
          <w:rFonts w:hint="eastAsia"/>
        </w:rPr>
        <w:t>）</w:t>
      </w:r>
      <w:r>
        <w:fldChar w:fldCharType="end"/>
      </w:r>
      <w:r w:rsidR="008F5A8F">
        <w:rPr>
          <w:rFonts w:hint="eastAsia"/>
        </w:rPr>
        <w:t>、</w:t>
      </w:r>
      <w:r>
        <w:fldChar w:fldCharType="begin"/>
      </w:r>
      <w:r>
        <w:instrText xml:space="preserve"> REF _Ref100592864 \h </w:instrText>
      </w:r>
      <w:r>
        <w:fldChar w:fldCharType="separate"/>
      </w:r>
      <w:r w:rsidR="0095323D">
        <w:rPr>
          <w:rFonts w:hint="eastAsia"/>
        </w:rPr>
        <w:t>（</w:t>
      </w:r>
      <w:r w:rsidR="0095323D">
        <w:rPr>
          <w:noProof/>
        </w:rPr>
        <w:t>3</w:t>
      </w:r>
      <w:r w:rsidR="0095323D">
        <w:t>.</w:t>
      </w:r>
      <w:r w:rsidR="0095323D">
        <w:rPr>
          <w:noProof/>
        </w:rPr>
        <w:t>7</w:t>
      </w:r>
      <w:r w:rsidR="0095323D">
        <w:rPr>
          <w:rFonts w:hint="eastAsia"/>
        </w:rPr>
        <w:t>）</w:t>
      </w:r>
      <w:r>
        <w:fldChar w:fldCharType="end"/>
      </w:r>
      <w:r w:rsidR="008F5A8F">
        <w:rPr>
          <w:rFonts w:hint="eastAsia"/>
        </w:rPr>
        <w:t>、</w:t>
      </w:r>
      <w:r>
        <w:fldChar w:fldCharType="begin"/>
      </w:r>
      <w:r>
        <w:instrText xml:space="preserve"> REF _Ref100080428 \h </w:instrText>
      </w:r>
      <w:r>
        <w:fldChar w:fldCharType="separate"/>
      </w:r>
      <w:r w:rsidR="0095323D">
        <w:rPr>
          <w:rFonts w:hint="eastAsia"/>
        </w:rPr>
        <w:t>（</w:t>
      </w:r>
      <w:r w:rsidR="0095323D">
        <w:rPr>
          <w:noProof/>
        </w:rPr>
        <w:t>3</w:t>
      </w:r>
      <w:r w:rsidR="0095323D">
        <w:t>.</w:t>
      </w:r>
      <w:r w:rsidR="0095323D">
        <w:rPr>
          <w:noProof/>
        </w:rPr>
        <w:t>8</w:t>
      </w:r>
      <w:r w:rsidR="0095323D">
        <w:rPr>
          <w:rFonts w:hint="eastAsia"/>
        </w:rPr>
        <w:t>）</w:t>
      </w:r>
      <w:r>
        <w:fldChar w:fldCharType="end"/>
      </w:r>
      <w:r w:rsidR="008F5A8F">
        <w:rPr>
          <w:rFonts w:hint="eastAsia"/>
        </w:rPr>
        <w:t>、</w:t>
      </w:r>
      <w:r>
        <w:fldChar w:fldCharType="begin"/>
      </w:r>
      <w:r>
        <w:instrText xml:space="preserve"> REF _Ref100080574 \h </w:instrText>
      </w:r>
      <w:r>
        <w:fldChar w:fldCharType="separate"/>
      </w:r>
      <w:r w:rsidR="0095323D">
        <w:rPr>
          <w:rFonts w:hint="eastAsia"/>
        </w:rPr>
        <w:t>（</w:t>
      </w:r>
      <w:r w:rsidR="0095323D">
        <w:rPr>
          <w:noProof/>
        </w:rPr>
        <w:t>3</w:t>
      </w:r>
      <w:r w:rsidR="0095323D">
        <w:t>.</w:t>
      </w:r>
      <w:r w:rsidR="0095323D">
        <w:rPr>
          <w:noProof/>
        </w:rPr>
        <w:t>9</w:t>
      </w:r>
      <w:r w:rsidR="0095323D">
        <w:rPr>
          <w:rFonts w:hint="eastAsia"/>
        </w:rPr>
        <w:t>）</w:t>
      </w:r>
      <w:r>
        <w:fldChar w:fldCharType="end"/>
      </w:r>
      <w:r w:rsidR="008F5A8F">
        <w:rPr>
          <w:rFonts w:hint="eastAsia"/>
        </w:rPr>
        <w:t>、</w:t>
      </w:r>
      <w:r>
        <w:fldChar w:fldCharType="begin"/>
      </w:r>
      <w:r>
        <w:instrText xml:space="preserve"> REF _Ref100082528 \h </w:instrText>
      </w:r>
      <w:r>
        <w:fldChar w:fldCharType="separate"/>
      </w:r>
      <w:r w:rsidR="0095323D">
        <w:rPr>
          <w:rFonts w:hint="eastAsia"/>
        </w:rPr>
        <w:t>（</w:t>
      </w:r>
      <w:r w:rsidR="0095323D">
        <w:rPr>
          <w:noProof/>
        </w:rPr>
        <w:t>3</w:t>
      </w:r>
      <w:r w:rsidR="0095323D">
        <w:t>.</w:t>
      </w:r>
      <w:r w:rsidR="0095323D">
        <w:rPr>
          <w:noProof/>
        </w:rPr>
        <w:t>10</w:t>
      </w:r>
      <w:r w:rsidR="0095323D">
        <w:rPr>
          <w:rFonts w:hint="eastAsia"/>
        </w:rPr>
        <w:t>）</w:t>
      </w:r>
      <w:r>
        <w:fldChar w:fldCharType="end"/>
      </w:r>
      <w:r w:rsidR="008F5A8F">
        <w:rPr>
          <w:rFonts w:hint="eastAsia"/>
        </w:rPr>
        <w:t>、</w:t>
      </w:r>
      <w:r>
        <w:fldChar w:fldCharType="begin"/>
      </w:r>
      <w:r>
        <w:instrText xml:space="preserve"> REF _Ref100082567 \h </w:instrText>
      </w:r>
      <w:r>
        <w:fldChar w:fldCharType="separate"/>
      </w:r>
      <w:r w:rsidR="0095323D">
        <w:rPr>
          <w:rFonts w:hint="eastAsia"/>
        </w:rPr>
        <w:t>（</w:t>
      </w:r>
      <w:r w:rsidR="0095323D">
        <w:rPr>
          <w:noProof/>
        </w:rPr>
        <w:t>3</w:t>
      </w:r>
      <w:r w:rsidR="0095323D">
        <w:t>.</w:t>
      </w:r>
      <w:r w:rsidR="0095323D">
        <w:rPr>
          <w:noProof/>
        </w:rPr>
        <w:t>11</w:t>
      </w:r>
      <w:r w:rsidR="0095323D">
        <w:rPr>
          <w:rFonts w:hint="eastAsia"/>
        </w:rPr>
        <w:t>）</w:t>
      </w:r>
      <w:r>
        <w:fldChar w:fldCharType="end"/>
      </w:r>
      <w:r w:rsidR="008676C3">
        <w:rPr>
          <w:rFonts w:hint="eastAsia"/>
        </w:rPr>
        <w:t>、</w:t>
      </w:r>
      <w:r>
        <w:fldChar w:fldCharType="begin"/>
      </w:r>
      <w:r>
        <w:instrText xml:space="preserve"> REF _Ref100593133 \h </w:instrText>
      </w:r>
      <w:r>
        <w:fldChar w:fldCharType="separate"/>
      </w:r>
      <w:r w:rsidR="0095323D">
        <w:rPr>
          <w:rFonts w:hint="eastAsia"/>
        </w:rPr>
        <w:t>（</w:t>
      </w:r>
      <w:r w:rsidR="0095323D">
        <w:rPr>
          <w:noProof/>
        </w:rPr>
        <w:t>3</w:t>
      </w:r>
      <w:r w:rsidR="0095323D">
        <w:t>.</w:t>
      </w:r>
      <w:r w:rsidR="0095323D">
        <w:rPr>
          <w:noProof/>
        </w:rPr>
        <w:t>12</w:t>
      </w:r>
      <w:r w:rsidR="0095323D">
        <w:rPr>
          <w:rFonts w:hint="eastAsia"/>
        </w:rPr>
        <w:t>）</w:t>
      </w:r>
      <w:r>
        <w:fldChar w:fldCharType="end"/>
      </w:r>
      <w:r w:rsidR="008676C3">
        <w:rPr>
          <w:rFonts w:hint="eastAsia"/>
        </w:rPr>
        <w:t>、</w:t>
      </w:r>
      <w:r>
        <w:fldChar w:fldCharType="begin"/>
      </w:r>
      <w:r>
        <w:instrText xml:space="preserve"> REF _Ref100593147 \h </w:instrText>
      </w:r>
      <w:r>
        <w:fldChar w:fldCharType="separate"/>
      </w:r>
      <w:r w:rsidR="0095323D">
        <w:rPr>
          <w:rFonts w:hint="eastAsia"/>
        </w:rPr>
        <w:t>（</w:t>
      </w:r>
      <w:r w:rsidR="0095323D">
        <w:rPr>
          <w:noProof/>
        </w:rPr>
        <w:t>3</w:t>
      </w:r>
      <w:r w:rsidR="0095323D">
        <w:t>.</w:t>
      </w:r>
      <w:r w:rsidR="0095323D">
        <w:rPr>
          <w:noProof/>
        </w:rPr>
        <w:t>13</w:t>
      </w:r>
      <w:r w:rsidR="0095323D">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EDD15" w:rsidR="005F4939" w:rsidRPr="00E76469" w:rsidRDefault="00420A87" w:rsidP="008863FD">
            <w:pPr>
              <w:widowControl/>
              <w:spacing w:line="20" w:lineRule="atLeast"/>
              <w:jc w:val="left"/>
              <w:rPr>
                <w:color w:val="231F20"/>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流程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52D2FB03" w:rsidR="005F4939" w:rsidRPr="00E76469" w:rsidRDefault="00F44242" w:rsidP="00540151">
            <w:pPr>
              <w:spacing w:line="20" w:lineRule="atLeast"/>
              <w:rPr>
                <w:color w:val="231F20"/>
                <w:sz w:val="21"/>
                <w:szCs w:val="21"/>
              </w:rPr>
            </w:pPr>
            <w:r>
              <w:rPr>
                <w:b/>
                <w:bCs/>
                <w:sz w:val="21"/>
                <w:szCs w:val="21"/>
              </w:rPr>
              <w:t>输出</w:t>
            </w:r>
            <w:r>
              <w:rPr>
                <w:sz w:val="21"/>
                <w:szCs w:val="21"/>
              </w:rPr>
              <w:t>：</w:t>
            </w:r>
            <w:r>
              <w:rPr>
                <w:rFonts w:hint="eastAsia"/>
                <w:sz w:val="21"/>
                <w:szCs w:val="21"/>
              </w:rPr>
              <w:t>最优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062C3CD4"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59B40571"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6</w:t>
            </w:r>
            <w:r w:rsidR="0095323D" w:rsidRPr="0095323D">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05D97257"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7</w:t>
            </w:r>
            <w:r w:rsidR="0095323D" w:rsidRPr="0095323D">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43E7E6CC"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8</w:t>
            </w:r>
            <w:r w:rsidR="0095323D" w:rsidRPr="0095323D">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9</w:t>
            </w:r>
            <w:r w:rsidR="0095323D" w:rsidRPr="0095323D">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0</w:t>
            </w:r>
            <w:r w:rsidR="0095323D" w:rsidRPr="0095323D">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311D5043"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1</w:t>
            </w:r>
            <w:r w:rsidR="0095323D" w:rsidRPr="0095323D">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12866E56"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2</w:t>
            </w:r>
            <w:r w:rsidR="0095323D" w:rsidRPr="0095323D">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7664E7E2"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95323D" w:rsidRPr="0095323D">
              <w:rPr>
                <w:rFonts w:hint="eastAsia"/>
                <w:sz w:val="21"/>
                <w:szCs w:val="21"/>
              </w:rPr>
              <w:t>（</w:t>
            </w:r>
            <w:r w:rsidR="0095323D" w:rsidRPr="0095323D">
              <w:rPr>
                <w:sz w:val="21"/>
                <w:szCs w:val="21"/>
              </w:rPr>
              <w:t>3.13</w:t>
            </w:r>
            <w:r w:rsidR="0095323D" w:rsidRPr="0095323D">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4B3A6C2F"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363294"/>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538DF5C2" w:rsidR="002911D6" w:rsidRDefault="001A794A">
      <w:pPr>
        <w:ind w:firstLine="480"/>
      </w:pPr>
      <w:r>
        <w:rPr>
          <w:rFonts w:hint="eastAsia"/>
        </w:rPr>
        <w:t>装袋法</w:t>
      </w:r>
      <w:r w:rsidR="002911D6">
        <w:t>是机器学习中的一种集成算法，旨在提高统计分类和回归</w:t>
      </w:r>
      <w:r w:rsidR="00AB5B52">
        <w:rPr>
          <w:rFonts w:hint="eastAsia"/>
        </w:rPr>
        <w:t>类型的</w:t>
      </w:r>
      <w:r w:rsidR="002911D6">
        <w:t>机器学</w:t>
      </w:r>
      <w:r w:rsidR="002911D6">
        <w:lastRenderedPageBreak/>
        <w:t>习算法的稳定性和准确</w:t>
      </w:r>
      <w:r w:rsidR="00441055">
        <w:rPr>
          <w:rFonts w:hint="eastAsia"/>
        </w:rPr>
        <w:t>率</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95323D" w:rsidRPr="0095323D">
        <w:rPr>
          <w:rFonts w:eastAsiaTheme="minorEastAsia"/>
        </w:rPr>
        <w:t>图</w:t>
      </w:r>
      <w:r w:rsidR="0095323D" w:rsidRPr="0095323D">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0" type="#_x0000_t75" style="width:407.85pt;height:203.9pt" o:ole="">
            <v:imagedata r:id="rId48" o:title=""/>
          </v:shape>
          <o:OLEObject Type="Embed" ProgID="Visio.Drawing.15" ShapeID="_x0000_i1040" DrawAspect="Content" ObjectID="_1711990220" r:id="rId49"/>
        </w:object>
      </w:r>
    </w:p>
    <w:p w14:paraId="7DC0AE30" w14:textId="75C0FE07"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4C211230"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95323D">
        <w:rPr>
          <w:rFonts w:hint="eastAsia"/>
        </w:rPr>
        <w:t>如式</w:t>
      </w:r>
      <w:r w:rsidR="00107E72">
        <w:fldChar w:fldCharType="begin"/>
      </w:r>
      <w:r w:rsidR="00107E72">
        <w:instrText xml:space="preserve"> </w:instrText>
      </w:r>
      <w:r w:rsidR="00107E72">
        <w:rPr>
          <w:rFonts w:hint="eastAsia"/>
        </w:rPr>
        <w:instrText>REF _Ref99806549 \h</w:instrText>
      </w:r>
      <w:r w:rsidR="00107E72">
        <w:instrText xml:space="preserve"> </w:instrText>
      </w:r>
      <w:r w:rsidR="00107E72">
        <w:fldChar w:fldCharType="separate"/>
      </w:r>
      <w:r w:rsidR="00107E72">
        <w:rPr>
          <w:rFonts w:hint="eastAsia"/>
        </w:rPr>
        <w:t>（</w:t>
      </w:r>
      <w:r w:rsidR="00107E72">
        <w:rPr>
          <w:noProof/>
        </w:rPr>
        <w:t>3</w:t>
      </w:r>
      <w:r w:rsidR="00107E72">
        <w:t>.</w:t>
      </w:r>
      <w:r w:rsidR="00107E72">
        <w:rPr>
          <w:noProof/>
        </w:rPr>
        <w:t>14</w:t>
      </w:r>
      <w:r w:rsidR="00107E72">
        <w:rPr>
          <w:rFonts w:hint="eastAsia"/>
        </w:rPr>
        <w:t>）</w:t>
      </w:r>
      <w:r w:rsidR="00107E72">
        <w:fldChar w:fldCharType="end"/>
      </w:r>
      <w:r w:rsidR="00107E72">
        <w:rPr>
          <w:rFonts w:hint="eastAsia"/>
        </w:rPr>
        <w:t>所示。</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50D66A64" w:rsidR="00075522" w:rsidRDefault="00075522" w:rsidP="00065937">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4</w:t>
            </w:r>
            <w:r>
              <w:fldChar w:fldCharType="end"/>
            </w:r>
            <w:r>
              <w:rPr>
                <w:rFonts w:hint="eastAsia"/>
              </w:rPr>
              <w:t>）</w:t>
            </w:r>
            <w:bookmarkEnd w:id="174"/>
          </w:p>
        </w:tc>
      </w:tr>
    </w:tbl>
    <w:p w14:paraId="14DC5FB5" w14:textId="5A537040"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671228">
        <w:rPr>
          <w:rFonts w:hint="eastAsia"/>
        </w:rPr>
        <w:t>（</w:t>
      </w:r>
      <w:r w:rsidR="00671228">
        <w:rPr>
          <w:noProof/>
        </w:rPr>
        <w:t>3</w:t>
      </w:r>
      <w:r w:rsidR="00671228">
        <w:t>.</w:t>
      </w:r>
      <w:r w:rsidR="00671228">
        <w:rPr>
          <w:noProof/>
        </w:rPr>
        <w:t>15</w:t>
      </w:r>
      <w:r w:rsidR="00671228">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C9685B"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741856DC"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15</w:t>
            </w:r>
            <w:r w:rsidR="00031849">
              <w:fldChar w:fldCharType="end"/>
            </w:r>
            <w:r>
              <w:rPr>
                <w:rFonts w:hint="eastAsia"/>
              </w:rPr>
              <w:t>）</w:t>
            </w:r>
            <w:bookmarkEnd w:id="175"/>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lastRenderedPageBreak/>
        <w:t>归一化指数层的输出</w:t>
      </w:r>
      <w:r>
        <w:t>。</w:t>
      </w:r>
    </w:p>
    <w:p w14:paraId="1917C8EF" w14:textId="4F3D4708"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95323D">
        <w:rPr>
          <w:rFonts w:hint="eastAsia"/>
        </w:rPr>
        <w:t>（</w:t>
      </w:r>
      <w:r w:rsidR="0095323D">
        <w:rPr>
          <w:noProof/>
        </w:rPr>
        <w:t>3</w:t>
      </w:r>
      <w:r w:rsidR="0095323D">
        <w:t>.</w:t>
      </w:r>
      <w:r w:rsidR="0095323D">
        <w:rPr>
          <w:noProof/>
        </w:rPr>
        <w:t>14</w:t>
      </w:r>
      <w:r w:rsidR="0095323D">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A61E4E">
        <w:rPr>
          <w:rFonts w:hint="eastAsia"/>
        </w:rPr>
        <w:t>（</w:t>
      </w:r>
      <w:r w:rsidR="00A61E4E">
        <w:rPr>
          <w:noProof/>
        </w:rPr>
        <w:t>3</w:t>
      </w:r>
      <w:r w:rsidR="00A61E4E">
        <w:t>.</w:t>
      </w:r>
      <w:r w:rsidR="00A61E4E">
        <w:rPr>
          <w:noProof/>
        </w:rPr>
        <w:t>16</w:t>
      </w:r>
      <w:r w:rsidR="00A61E4E">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C9685B"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3F76B87C"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16</w:t>
            </w:r>
            <w:r w:rsidR="00031849">
              <w:fldChar w:fldCharType="end"/>
            </w:r>
            <w:r>
              <w:rPr>
                <w:rFonts w:hint="eastAsia"/>
              </w:rPr>
              <w:t>）</w:t>
            </w:r>
            <w:bookmarkEnd w:id="176"/>
          </w:p>
        </w:tc>
      </w:tr>
    </w:tbl>
    <w:p w14:paraId="3A0AE3EF" w14:textId="779C1499"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95323D">
        <w:rPr>
          <w:rFonts w:hint="eastAsia"/>
        </w:rPr>
        <w:t>（</w:t>
      </w:r>
      <w:r w:rsidR="0095323D">
        <w:rPr>
          <w:noProof/>
        </w:rPr>
        <w:t>3</w:t>
      </w:r>
      <w:r w:rsidR="0095323D">
        <w:t>.</w:t>
      </w:r>
      <w:r w:rsidR="0095323D">
        <w:rPr>
          <w:noProof/>
        </w:rPr>
        <w:t>15</w:t>
      </w:r>
      <w:r w:rsidR="0095323D">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95323D">
        <w:rPr>
          <w:rFonts w:hint="eastAsia"/>
        </w:rPr>
        <w:t>（</w:t>
      </w:r>
      <w:r w:rsidR="0095323D">
        <w:rPr>
          <w:noProof/>
        </w:rPr>
        <w:t>3</w:t>
      </w:r>
      <w:r w:rsidR="0095323D">
        <w:t>.</w:t>
      </w:r>
      <w:r w:rsidR="0095323D">
        <w:rPr>
          <w:noProof/>
        </w:rPr>
        <w:t>16</w:t>
      </w:r>
      <w:r w:rsidR="0095323D">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95323D">
        <w:rPr>
          <w:rFonts w:hint="eastAsia"/>
        </w:rPr>
        <w:t>（</w:t>
      </w:r>
      <w:r w:rsidR="0095323D">
        <w:rPr>
          <w:noProof/>
        </w:rPr>
        <w:t>3</w:t>
      </w:r>
      <w:r w:rsidR="0095323D">
        <w:t>.</w:t>
      </w:r>
      <w:r w:rsidR="0095323D">
        <w:rPr>
          <w:noProof/>
        </w:rPr>
        <w:t>14</w:t>
      </w:r>
      <w:r w:rsidR="0095323D">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B316EB">
        <w:rPr>
          <w:rFonts w:hint="eastAsia"/>
        </w:rPr>
        <w:t>（</w:t>
      </w:r>
      <w:r w:rsidR="00B316EB">
        <w:rPr>
          <w:noProof/>
        </w:rPr>
        <w:t>3</w:t>
      </w:r>
      <w:r w:rsidR="00B316EB">
        <w:t>.</w:t>
      </w:r>
      <w:r w:rsidR="00B316EB">
        <w:rPr>
          <w:noProof/>
        </w:rPr>
        <w:t>17</w:t>
      </w:r>
      <w:r w:rsidR="00B316E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5A3449F"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95323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95323D">
              <w:rPr>
                <w:noProof/>
              </w:rPr>
              <w:t>17</w:t>
            </w:r>
            <w:r w:rsidR="00031849">
              <w:fldChar w:fldCharType="end"/>
            </w:r>
            <w:r>
              <w:rPr>
                <w:rFonts w:hint="eastAsia"/>
              </w:rPr>
              <w:t>）</w:t>
            </w:r>
            <w:bookmarkEnd w:id="177"/>
          </w:p>
        </w:tc>
      </w:tr>
    </w:tbl>
    <w:p w14:paraId="4EA15B11" w14:textId="7E4DCF85"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78" w:name="_Ref100339397"/>
      <w:bookmarkStart w:id="179" w:name="_Ref100341285"/>
      <w:bookmarkStart w:id="180" w:name="_Toc101363295"/>
      <w:r>
        <w:rPr>
          <w:rFonts w:hint="eastAsia"/>
        </w:rPr>
        <w:t>结合数据增强的</w:t>
      </w:r>
      <w:r w:rsidR="006101EB">
        <w:rPr>
          <w:rFonts w:hint="eastAsia"/>
        </w:rPr>
        <w:t>SKDSAM</w:t>
      </w:r>
      <w:r w:rsidR="00A24E16">
        <w:rPr>
          <w:rFonts w:hint="eastAsia"/>
        </w:rPr>
        <w:t>模型</w:t>
      </w:r>
      <w:bookmarkEnd w:id="178"/>
      <w:bookmarkEnd w:id="179"/>
      <w:bookmarkEnd w:id="180"/>
    </w:p>
    <w:p w14:paraId="1ADD8EAC" w14:textId="5AABCC93"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B54222">
        <w:rPr>
          <w:rFonts w:hint="eastAsia"/>
        </w:rPr>
        <w:t>原有</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95323D">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0757A5">
        <w:rPr>
          <w:rFonts w:hint="eastAsia"/>
        </w:rPr>
        <w:t>、</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5FE719D2"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95323D" w:rsidRPr="0095323D">
        <w:rPr>
          <w:rFonts w:eastAsiaTheme="minorEastAsia"/>
        </w:rPr>
        <w:t>图</w:t>
      </w:r>
      <w:r w:rsidR="0095323D" w:rsidRPr="0095323D">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w:t>
      </w:r>
      <w:r>
        <w:rPr>
          <w:rFonts w:hint="eastAsia"/>
        </w:rPr>
        <w:lastRenderedPageBreak/>
        <w:t>策略</w:t>
      </w:r>
      <w:r w:rsidR="007D33ED">
        <w:rPr>
          <w:rFonts w:hint="eastAsia"/>
        </w:rPr>
        <w:t>能够</w:t>
      </w:r>
      <w:r>
        <w:rPr>
          <w:rFonts w:hint="eastAsia"/>
        </w:rPr>
        <w:t>有效提升视觉模型对遮挡物体的识别能力，以及提升视觉模型根据目标细节识别标签的能力。</w:t>
      </w:r>
    </w:p>
    <w:p w14:paraId="38FB083B" w14:textId="46B3400E"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95323D">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95323D">
        <w:t>4.2.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79DBB1F5"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0F7FBC09" w:rsidR="00B87B2E" w:rsidRDefault="005C7155" w:rsidP="00B87B2E">
      <w:pPr>
        <w:pStyle w:val="3"/>
      </w:pPr>
      <w:r>
        <w:rPr>
          <w:rFonts w:hint="eastAsia"/>
        </w:rPr>
        <w:t>SLA</w:t>
      </w:r>
      <w:r w:rsidR="00485E25">
        <w:rPr>
          <w:rFonts w:hint="eastAsia"/>
        </w:rPr>
        <w:t>模型</w:t>
      </w:r>
    </w:p>
    <w:p w14:paraId="062630F8" w14:textId="0AA483A0"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95323D" w:rsidRPr="0095323D">
        <w:rPr>
          <w:rFonts w:eastAsiaTheme="minorEastAsia"/>
        </w:rPr>
        <w:t>图</w:t>
      </w:r>
      <w:r w:rsidR="0095323D" w:rsidRPr="0095323D">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95323D" w:rsidRPr="0095323D">
        <w:rPr>
          <w:rFonts w:eastAsiaTheme="minorEastAsia"/>
        </w:rPr>
        <w:t>图</w:t>
      </w:r>
      <w:r w:rsidR="0095323D" w:rsidRPr="0095323D">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95323D" w:rsidRPr="0095323D">
        <w:rPr>
          <w:rFonts w:eastAsiaTheme="minorEastAsia"/>
        </w:rPr>
        <w:t>图</w:t>
      </w:r>
      <w:r w:rsidR="0095323D" w:rsidRPr="0095323D">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1427664E"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7F22380"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95323D">
        <w:t>4.3.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20B7D4AF"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1D5400">
        <w:rPr>
          <w:rFonts w:hint="eastAsia"/>
        </w:rPr>
        <w:t>（</w:t>
      </w:r>
      <w:r w:rsidR="001D5400">
        <w:rPr>
          <w:noProof/>
        </w:rPr>
        <w:t>3</w:t>
      </w:r>
      <w:r w:rsidR="001D5400">
        <w:t>.</w:t>
      </w:r>
      <w:r w:rsidR="001D5400">
        <w:rPr>
          <w:noProof/>
        </w:rPr>
        <w:t>18</w:t>
      </w:r>
      <w:r w:rsidR="001D5400">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C9685B"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C9685B"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0AFBD5E5"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5323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5323D">
              <w:rPr>
                <w:noProof/>
              </w:rPr>
              <w:t>18</w:t>
            </w:r>
            <w:r>
              <w:fldChar w:fldCharType="end"/>
            </w:r>
            <w:r>
              <w:rPr>
                <w:rFonts w:hint="eastAsia"/>
              </w:rPr>
              <w:t>）</w:t>
            </w:r>
            <w:bookmarkEnd w:id="184"/>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6ADCD92A"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95323D">
        <w:t>4.3.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363296"/>
      <w:r>
        <w:t>本章小结</w:t>
      </w:r>
      <w:bookmarkEnd w:id="185"/>
      <w:bookmarkEnd w:id="186"/>
      <w:bookmarkEnd w:id="187"/>
      <w:bookmarkEnd w:id="188"/>
    </w:p>
    <w:p w14:paraId="1323D3F3" w14:textId="3486C001"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6101EB">
        <w:rPr>
          <w:rFonts w:hint="eastAsia"/>
        </w:rPr>
        <w:t>SKDSAM</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95323D">
        <w:t>3.1</w:t>
      </w:r>
      <w:r w:rsidR="006B3A9D">
        <w:fldChar w:fldCharType="end"/>
      </w:r>
      <w:proofErr w:type="gramStart"/>
      <w:r w:rsidR="006B3A9D">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95323D">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95323D">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95323D">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06FF3EC3" w:rsidR="009F151B" w:rsidRDefault="00A24E16">
      <w:pPr>
        <w:pStyle w:val="1"/>
        <w:ind w:left="578" w:hanging="578"/>
      </w:pPr>
      <w:bookmarkStart w:id="190" w:name="_Toc45060055"/>
      <w:bookmarkStart w:id="191" w:name="_Toc45060056"/>
      <w:bookmarkStart w:id="192" w:name="_Toc99472890"/>
      <w:bookmarkStart w:id="193" w:name="_Toc101363297"/>
      <w:bookmarkEnd w:id="189"/>
      <w:bookmarkEnd w:id="190"/>
      <w:bookmarkEnd w:id="191"/>
      <w:r>
        <w:rPr>
          <w:rFonts w:hint="eastAsia"/>
        </w:rPr>
        <w:lastRenderedPageBreak/>
        <w:t>实验</w:t>
      </w:r>
      <w:r w:rsidR="00BA3B2A">
        <w:rPr>
          <w:rFonts w:hint="eastAsia"/>
        </w:rPr>
        <w:t>验证</w:t>
      </w:r>
      <w:r>
        <w:rPr>
          <w:rFonts w:hint="eastAsia"/>
        </w:rPr>
        <w:t>与分析</w:t>
      </w:r>
      <w:bookmarkEnd w:id="192"/>
      <w:bookmarkEnd w:id="193"/>
    </w:p>
    <w:p w14:paraId="3FB93774" w14:textId="0E80EDC6" w:rsidR="009F151B" w:rsidRDefault="00A24E16">
      <w:pPr>
        <w:pStyle w:val="2"/>
      </w:pPr>
      <w:bookmarkStart w:id="194" w:name="_Toc99472891"/>
      <w:bookmarkStart w:id="195" w:name="_Ref100337812"/>
      <w:bookmarkStart w:id="196" w:name="_Toc437362316"/>
      <w:bookmarkStart w:id="197" w:name="_Toc101363298"/>
      <w:r>
        <w:rPr>
          <w:rFonts w:hint="eastAsia"/>
        </w:rPr>
        <w:t>实验</w:t>
      </w:r>
      <w:bookmarkEnd w:id="194"/>
      <w:r w:rsidR="007F5DC4">
        <w:rPr>
          <w:rFonts w:hint="eastAsia"/>
        </w:rPr>
        <w:t>设置</w:t>
      </w:r>
      <w:bookmarkEnd w:id="195"/>
      <w:bookmarkEnd w:id="197"/>
    </w:p>
    <w:p w14:paraId="3F9143DE" w14:textId="61E43B4F" w:rsidR="009F151B" w:rsidRDefault="00A24E16">
      <w:pPr>
        <w:pStyle w:val="3"/>
      </w:pPr>
      <w:r>
        <w:rPr>
          <w:rFonts w:hint="eastAsia"/>
        </w:rPr>
        <w:t>实验</w:t>
      </w:r>
      <w:r w:rsidR="002F0435">
        <w:rPr>
          <w:rFonts w:hint="eastAsia"/>
        </w:rPr>
        <w:t>环境</w:t>
      </w:r>
    </w:p>
    <w:p w14:paraId="42E5769D" w14:textId="3BAD7C2E"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r w:rsidR="00260F60">
        <w:rPr>
          <w:rFonts w:eastAsiaTheme="minorEastAsia" w:hint="eastAsia"/>
          <w:sz w:val="21"/>
          <w:szCs w:val="21"/>
        </w:rPr>
        <w:t>运行模型需要的包配置</w:t>
      </w:r>
    </w:p>
    <w:p w14:paraId="2B398466" w14:textId="68AE2400"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6AC22E19" w:rsidR="009F151B" w:rsidRDefault="00A24E16">
      <w:pPr>
        <w:ind w:firstLineChars="200" w:firstLine="480"/>
      </w:pP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66F5B4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rPr>
          <w:rFonts w:hint="eastAsia"/>
        </w:rPr>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64353094" w:rsidR="009F151B" w:rsidRDefault="00A24E16">
      <w:pPr>
        <w:ind w:firstLine="480"/>
      </w:pP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w:t>
      </w:r>
      <w:r>
        <w:lastRenderedPageBreak/>
        <w:t>别的标准基准</w:t>
      </w:r>
      <w:r>
        <w:rPr>
          <w:rFonts w:hint="eastAsia"/>
        </w:rPr>
        <w:t>之一</w:t>
      </w:r>
      <w:r>
        <w:t>。</w:t>
      </w:r>
    </w:p>
    <w:p w14:paraId="041DE93C" w14:textId="19AFCF9C"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rPr>
          <w:rFonts w:hint="eastAsia"/>
        </w:rPr>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rPr>
          <w:rFonts w:hint="eastAsia"/>
        </w:rPr>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71272B56"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 xml:space="preserve"> 180-300</w:t>
      </w:r>
      <w:r w:rsidR="00A24E16">
        <w:t>张图像。</w:t>
      </w:r>
    </w:p>
    <w:p w14:paraId="210247FA" w14:textId="3091B5FD" w:rsidR="00614773" w:rsidRDefault="00614773">
      <w:pPr>
        <w:ind w:firstLine="480"/>
        <w:rPr>
          <w:rFonts w:hint="eastAsia"/>
        </w:rPr>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rPr>
          <w:rFonts w:hint="eastAsia"/>
        </w:rPr>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497904E6"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部和全局</w:t>
      </w:r>
      <w:r w:rsidR="007A0E90">
        <w:rPr>
          <w:rFonts w:hint="eastAsia"/>
        </w:rPr>
        <w:t>的</w:t>
      </w:r>
      <w:r>
        <w:t>判别信息。</w:t>
      </w:r>
    </w:p>
    <w:p w14:paraId="03017352" w14:textId="0E790D48"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rPr>
          <w:rFonts w:hint="eastAsia"/>
        </w:rPr>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lastRenderedPageBreak/>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1" type="#_x0000_t75" style="width:35.75pt;height:17.9pt" o:ole="">
            <v:imagedata r:id="rId53" o:title=""/>
          </v:shape>
          <o:OLEObject Type="Embed" ProgID="Equation.3" ShapeID="_x0000_i1041" DrawAspect="Content" ObjectID="_1711990221" r:id="rId54"/>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7777777"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78" type="#_x0000_t75" style="width:5in;height:107.75pt" o:ole="">
            <v:imagedata r:id="rId55" o:title=""/>
          </v:shape>
          <o:OLEObject Type="Embed" ProgID="Visio.Drawing.15" ShapeID="_x0000_i1078" DrawAspect="Content" ObjectID="_1711990222" r:id="rId56"/>
        </w:object>
      </w:r>
    </w:p>
    <w:p w14:paraId="4082053F" w14:textId="7777777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77777777"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Pr="0095323D">
        <w:rPr>
          <w:rFonts w:eastAsiaTheme="minorEastAsia"/>
        </w:rPr>
        <w:t>图</w:t>
      </w:r>
      <w:r w:rsidRPr="0095323D">
        <w:rPr>
          <w:rFonts w:eastAsiaTheme="minorEastAsia"/>
        </w:rPr>
        <w:t>2.2</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20F8D540" w14:textId="77777777"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Pr="0095323D">
        <w:rPr>
          <w:rFonts w:eastAsiaTheme="minorEastAsia"/>
        </w:rPr>
        <w:t>图</w:t>
      </w:r>
      <w:r w:rsidRPr="0095323D">
        <w:rPr>
          <w:rFonts w:eastAsiaTheme="minorEastAsia"/>
        </w:rPr>
        <w:t>2.3</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归一化层</w:t>
      </w:r>
      <w:r>
        <w:rPr>
          <w:rFonts w:hint="eastAsia"/>
        </w:rPr>
        <w:t>1</w:t>
      </w:r>
      <w:r>
        <w:rPr>
          <w:rFonts w:hint="eastAsia"/>
        </w:rPr>
        <w:t>、线性整流层、卷积层</w:t>
      </w:r>
      <w:r>
        <w:rPr>
          <w:rFonts w:hint="eastAsia"/>
        </w:rPr>
        <w:t>2</w:t>
      </w:r>
      <w:r>
        <w:rPr>
          <w:rFonts w:hint="eastAsia"/>
        </w:rPr>
        <w:t>、批量归一化层</w:t>
      </w:r>
      <w:r>
        <w:rPr>
          <w:rFonts w:hint="eastAsia"/>
        </w:rPr>
        <w:t>2</w:t>
      </w:r>
      <w:r>
        <w:rPr>
          <w:rFonts w:hint="eastAsia"/>
        </w:rPr>
        <w:t>、线性整流层、卷积层</w:t>
      </w:r>
      <w:r>
        <w:rPr>
          <w:rFonts w:hint="eastAsia"/>
        </w:rPr>
        <w:t>3</w:t>
      </w:r>
      <w:r>
        <w:rPr>
          <w:rFonts w:hint="eastAsia"/>
        </w:rPr>
        <w:t>、批量归一化层</w:t>
      </w:r>
      <w:r>
        <w:rPr>
          <w:rFonts w:hint="eastAsia"/>
        </w:rPr>
        <w:t>3</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79" type="#_x0000_t75" style="width:414.1pt;height:47.85pt" o:ole="">
            <v:imagedata r:id="rId57" o:title=""/>
          </v:shape>
          <o:OLEObject Type="Embed" ProgID="Visio.Drawing.15" ShapeID="_x0000_i1079" DrawAspect="Content" ObjectID="_1711990223" r:id="rId58"/>
        </w:object>
      </w:r>
    </w:p>
    <w:p w14:paraId="4F9B8A16" w14:textId="3262C9C6" w:rsidR="00C256A1" w:rsidRPr="00C256A1" w:rsidRDefault="00770E19" w:rsidP="00E5570C">
      <w:pPr>
        <w:pStyle w:val="a8"/>
        <w:ind w:left="210" w:hanging="210"/>
        <w:jc w:val="center"/>
        <w:rPr>
          <w:rFonts w:hint="eastAsia"/>
        </w:rP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lastRenderedPageBreak/>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34620A5B"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24B5898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95323D" w:rsidRPr="0095323D">
        <w:rPr>
          <w:rFonts w:eastAsiaTheme="minorEastAsia"/>
        </w:rPr>
        <w:t>图</w:t>
      </w:r>
      <w:r w:rsidR="0095323D" w:rsidRPr="0095323D">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2" type="#_x0000_t75" style="width:354.7pt;height:107.75pt" o:ole="">
            <v:imagedata r:id="rId59" o:title=""/>
          </v:shape>
          <o:OLEObject Type="Embed" ProgID="Visio.Drawing.15" ShapeID="_x0000_i1042" DrawAspect="Content" ObjectID="_1711990224" r:id="rId60"/>
        </w:object>
      </w:r>
    </w:p>
    <w:p w14:paraId="2FC108FD" w14:textId="73226406"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59EE728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95323D" w:rsidRPr="0095323D">
        <w:rPr>
          <w:rFonts w:eastAsiaTheme="minorEastAsia"/>
        </w:rPr>
        <w:t>图</w:t>
      </w:r>
      <w:r w:rsidR="0095323D" w:rsidRPr="0095323D">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3" type="#_x0000_t75" style="width:408.3pt;height:47.85pt" o:ole="">
            <v:imagedata r:id="rId61" o:title=""/>
          </v:shape>
          <o:OLEObject Type="Embed" ProgID="Visio.Drawing.15" ShapeID="_x0000_i1043" DrawAspect="Content" ObjectID="_1711990225" r:id="rId62"/>
        </w:object>
      </w:r>
    </w:p>
    <w:p w14:paraId="66956B67" w14:textId="070EAF7C"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C4CBE5F"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95323D" w:rsidRPr="0095323D">
        <w:rPr>
          <w:rFonts w:eastAsiaTheme="minorEastAsia"/>
        </w:rPr>
        <w:t>图</w:t>
      </w:r>
      <w:r w:rsidR="0095323D" w:rsidRPr="0095323D">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4" type="#_x0000_t75" style="width:301.55pt;height:49.3pt" o:ole="">
            <v:imagedata r:id="rId63" o:title=""/>
          </v:shape>
          <o:OLEObject Type="Embed" ProgID="Visio.Drawing.15" ShapeID="_x0000_i1044" DrawAspect="Content" ObjectID="_1711990226" r:id="rId64"/>
        </w:object>
      </w:r>
    </w:p>
    <w:p w14:paraId="08E3AC9C" w14:textId="52436154"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CAF27A3" w:rsidR="00BD4299" w:rsidRDefault="00BD4299" w:rsidP="00BD4299">
      <w:pPr>
        <w:ind w:firstLine="480"/>
      </w:pPr>
      <w:r>
        <w:rPr>
          <w:rFonts w:hint="eastAsia"/>
        </w:rPr>
        <w:lastRenderedPageBreak/>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95323D" w:rsidRPr="0095323D">
        <w:rPr>
          <w:rFonts w:eastAsiaTheme="minorEastAsia"/>
        </w:rPr>
        <w:t>图</w:t>
      </w:r>
      <w:r w:rsidR="0095323D" w:rsidRPr="0095323D">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5" type="#_x0000_t75" style="width:239.2pt;height:49.3pt" o:ole="">
            <v:imagedata r:id="rId65" o:title=""/>
          </v:shape>
          <o:OLEObject Type="Embed" ProgID="Visio.Drawing.15" ShapeID="_x0000_i1045" DrawAspect="Content" ObjectID="_1711990227" r:id="rId66"/>
        </w:object>
      </w:r>
    </w:p>
    <w:p w14:paraId="2DF6393F" w14:textId="5A6A31D1"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12B82AB9"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95323D" w:rsidRPr="0095323D">
        <w:rPr>
          <w:rFonts w:eastAsiaTheme="minorEastAsia"/>
        </w:rPr>
        <w:t>图</w:t>
      </w:r>
      <w:r w:rsidR="0095323D" w:rsidRPr="0095323D">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6" type="#_x0000_t75" style="width:179.3pt;height:51.7pt" o:ole="">
            <v:imagedata r:id="rId67" o:title=""/>
          </v:shape>
          <o:OLEObject Type="Embed" ProgID="Visio.Drawing.15" ShapeID="_x0000_i1046" DrawAspect="Content" ObjectID="_1711990228" r:id="rId68"/>
        </w:object>
      </w:r>
    </w:p>
    <w:p w14:paraId="68293965" w14:textId="583AE3F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0A1C0C18" w:rsidR="00B6129F" w:rsidRDefault="00B51EB6" w:rsidP="00DE58A0">
      <w:pPr>
        <w:ind w:firstLine="480"/>
      </w:pPr>
      <w:r>
        <w:rPr>
          <w:rFonts w:hint="eastAsia"/>
        </w:rPr>
        <w:t>设置</w:t>
      </w:r>
      <w:r w:rsidR="006101EB">
        <w:rPr>
          <w:rFonts w:hint="eastAsia"/>
        </w:rPr>
        <w:t>SKDSAM</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95323D" w:rsidRPr="0095323D">
        <w:rPr>
          <w:rFonts w:eastAsiaTheme="minorEastAsia"/>
        </w:rPr>
        <w:t>图</w:t>
      </w:r>
      <w:r w:rsidR="0095323D" w:rsidRPr="0095323D">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7" type="#_x0000_t75" style="width:370.65pt;height:49.3pt" o:ole="">
            <v:imagedata r:id="rId69" o:title=""/>
          </v:shape>
          <o:OLEObject Type="Embed" ProgID="Visio.Drawing.15" ShapeID="_x0000_i1047" DrawAspect="Content" ObjectID="_1711990229" r:id="rId70"/>
        </w:object>
      </w:r>
    </w:p>
    <w:p w14:paraId="639B184F" w14:textId="543E6050"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7C0B765B"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531C5">
        <w:rPr>
          <w:rFonts w:hint="eastAsia"/>
        </w:rPr>
        <w:t>（</w:t>
      </w:r>
      <w:r w:rsidR="008531C5">
        <w:rPr>
          <w:noProof/>
        </w:rPr>
        <w:t>4</w:t>
      </w:r>
      <w:r w:rsidR="008531C5">
        <w:t>.</w:t>
      </w:r>
      <w:r w:rsidR="008531C5">
        <w:rPr>
          <w:noProof/>
        </w:rPr>
        <w:t>1</w:t>
      </w:r>
      <w:r w:rsidR="008531C5">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9F3D5C7"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E527BC">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E527BC">
              <w:rPr>
                <w:noProof/>
              </w:rPr>
              <w:t>1</w:t>
            </w:r>
            <w:r w:rsidR="0042524F">
              <w:fldChar w:fldCharType="end"/>
            </w:r>
            <w:r>
              <w:rPr>
                <w:rFonts w:hint="eastAsia"/>
              </w:rPr>
              <w:t>）</w:t>
            </w:r>
            <w:bookmarkEnd w:id="207"/>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02E00471"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w:t>
      </w:r>
      <w:r w:rsidR="00A24E16">
        <w:rPr>
          <w:rFonts w:hint="eastAsia"/>
        </w:rPr>
        <w:lastRenderedPageBreak/>
        <w:t>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20A2C333" w14:textId="17C908DA" w:rsidR="005902B3" w:rsidRDefault="005902B3">
      <w:pPr>
        <w:pStyle w:val="2"/>
      </w:pPr>
      <w:bookmarkStart w:id="208" w:name="_Toc97905711"/>
      <w:bookmarkStart w:id="209" w:name="_Toc99472892"/>
      <w:bookmarkStart w:id="210" w:name="_Ref100337840"/>
      <w:bookmarkStart w:id="211" w:name="_Ref100337857"/>
      <w:bookmarkStart w:id="212" w:name="_Ref100337937"/>
      <w:bookmarkStart w:id="213" w:name="_Toc101363299"/>
      <w:bookmarkStart w:id="214" w:name="_Ref101372029"/>
      <w:r>
        <w:rPr>
          <w:rFonts w:hint="eastAsia"/>
        </w:rPr>
        <w:t>P</w:t>
      </w:r>
      <w:r>
        <w:t>D-BYOT</w:t>
      </w:r>
      <w:r>
        <w:rPr>
          <w:rFonts w:hint="eastAsia"/>
        </w:rPr>
        <w:t>模型</w:t>
      </w:r>
      <w:r w:rsidR="00EB4A93">
        <w:rPr>
          <w:rFonts w:hint="eastAsia"/>
        </w:rPr>
        <w:t>实验</w:t>
      </w:r>
      <w:r w:rsidR="00EB4A93">
        <w:t>结果</w:t>
      </w:r>
      <w:r w:rsidR="00EB4A93">
        <w:rPr>
          <w:rFonts w:hint="eastAsia"/>
        </w:rPr>
        <w:t>与分析</w:t>
      </w:r>
      <w:bookmarkEnd w:id="214"/>
    </w:p>
    <w:p w14:paraId="4714C7CA" w14:textId="77777777"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数</w:t>
      </w:r>
      <w:r>
        <w:rPr>
          <w:rFonts w:hint="eastAsia"/>
          <w:szCs w:val="21"/>
        </w:rPr>
        <w:t>据集</w:t>
      </w:r>
      <w:r>
        <w:rPr>
          <w:rFonts w:hint="eastAsia"/>
          <w:szCs w:val="21"/>
        </w:rPr>
        <w:t>CIFAR-100</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Pr="0095323D">
        <w:rPr>
          <w:rFonts w:eastAsiaTheme="minorEastAsia"/>
        </w:rPr>
        <w:t>表</w:t>
      </w:r>
      <w:r w:rsidRPr="0095323D">
        <w:rPr>
          <w:rFonts w:eastAsiaTheme="minorEastAsia"/>
        </w:rPr>
        <w:t>2.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Pr="0095323D">
        <w:rPr>
          <w:rFonts w:eastAsiaTheme="minorEastAsia"/>
        </w:rPr>
        <w:t>表</w:t>
      </w:r>
      <w:r w:rsidRPr="0095323D">
        <w:rPr>
          <w:rFonts w:eastAsiaTheme="minorEastAsia"/>
        </w:rPr>
        <w:t>2.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Pr="0095323D">
        <w:rPr>
          <w:rFonts w:eastAsiaTheme="minorEastAsia"/>
        </w:rPr>
        <w:t>表</w:t>
      </w:r>
      <w:r w:rsidRPr="0095323D">
        <w:rPr>
          <w:rFonts w:eastAsiaTheme="minorEastAsia"/>
        </w:rPr>
        <w:t>2.4</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Pr="0095323D">
        <w:rPr>
          <w:rFonts w:eastAsiaTheme="minorEastAsia"/>
        </w:rPr>
        <w:t>表</w:t>
      </w:r>
      <w:r w:rsidRPr="0095323D">
        <w:rPr>
          <w:rFonts w:eastAsiaTheme="minorEastAsia"/>
        </w:rPr>
        <w:t>2.5</w:t>
      </w:r>
      <w:r w:rsidRPr="008622E3">
        <w:fldChar w:fldCharType="end"/>
      </w:r>
      <w:r w:rsidRPr="008622E3">
        <w:rPr>
          <w:rFonts w:hint="eastAsia"/>
        </w:rPr>
        <w:t>所示，最优</w:t>
      </w:r>
      <w:r>
        <w:rPr>
          <w:szCs w:val="21"/>
        </w:rPr>
        <w:t>的结果用粗体标注。</w:t>
      </w:r>
    </w:p>
    <w:p w14:paraId="034169C7" w14:textId="77777777" w:rsidR="009A1E58" w:rsidRDefault="009A1E58" w:rsidP="009A1E58">
      <w:pPr>
        <w:ind w:firstLineChars="200" w:firstLine="480"/>
        <w:rPr>
          <w:rFonts w:eastAsiaTheme="minorEastAsia"/>
        </w:rPr>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Pr="0095323D">
        <w:rPr>
          <w:rFonts w:eastAsiaTheme="minorEastAsia"/>
        </w:rPr>
        <w:t>表</w:t>
      </w:r>
      <w:r w:rsidRPr="0095323D">
        <w:rPr>
          <w:rFonts w:eastAsiaTheme="minorEastAsia"/>
        </w:rPr>
        <w:t>2.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Pr="0095323D">
        <w:rPr>
          <w:rFonts w:eastAsiaTheme="minorEastAsia"/>
        </w:rPr>
        <w:t>表</w:t>
      </w:r>
      <w:r w:rsidRPr="0095323D">
        <w:rPr>
          <w:rFonts w:eastAsiaTheme="minorEastAsia"/>
        </w:rPr>
        <w:t>2.3</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Pr="0095323D">
        <w:rPr>
          <w:rFonts w:eastAsiaTheme="minorEastAsia"/>
        </w:rPr>
        <w:t>表</w:t>
      </w:r>
      <w:r w:rsidRPr="0095323D">
        <w:rPr>
          <w:rFonts w:eastAsiaTheme="minorEastAsia"/>
        </w:rPr>
        <w:t>2.4</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Pr="0095323D">
        <w:rPr>
          <w:rFonts w:eastAsiaTheme="minorEastAsia"/>
        </w:rPr>
        <w:t>表</w:t>
      </w:r>
      <w:r w:rsidRPr="0095323D">
        <w:rPr>
          <w:rFonts w:eastAsiaTheme="minorEastAsia"/>
        </w:rPr>
        <w:t>2.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7F839F27" w14:textId="77777777"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9A1E5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77777777" w:rsidR="009A1E58" w:rsidRDefault="009A1E58" w:rsidP="009A1E58"/>
    <w:p w14:paraId="52061616" w14:textId="77777777"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6" w:name="_Ref101292412"/>
      <w:r w:rsidRPr="009513E7">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9A1E5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0C4AC805" w14:textId="77777777" w:rsidR="009A1E58" w:rsidRDefault="009A1E58" w:rsidP="009A1E58"/>
    <w:p w14:paraId="2BE8100E" w14:textId="77777777" w:rsidR="009A1E58" w:rsidRPr="00E1553B" w:rsidRDefault="009A1E58" w:rsidP="009A1E58">
      <w:pPr>
        <w:pStyle w:val="a8"/>
        <w:keepNext/>
        <w:ind w:left="210" w:hanging="210"/>
        <w:jc w:val="center"/>
        <w:rPr>
          <w:rFonts w:ascii="Times New Roman" w:eastAsiaTheme="minorEastAsia" w:hAnsi="Times New Roman"/>
          <w:sz w:val="21"/>
          <w:szCs w:val="21"/>
        </w:rPr>
      </w:pPr>
      <w:bookmarkStart w:id="217"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250EE5B0"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00BCB152" w14:textId="77777777" w:rsidR="009A1E58" w:rsidRPr="00E76469" w:rsidRDefault="009A1E5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1EB4E29"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B225DA7"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06F9E0C"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19975E50" w14:textId="77777777" w:rsidTr="00BD066E">
        <w:trPr>
          <w:trHeight w:val="397"/>
          <w:jc w:val="center"/>
        </w:trPr>
        <w:tc>
          <w:tcPr>
            <w:tcW w:w="1198" w:type="pct"/>
            <w:tcBorders>
              <w:top w:val="single" w:sz="4" w:space="0" w:color="auto"/>
              <w:left w:val="nil"/>
              <w:bottom w:val="nil"/>
              <w:right w:val="nil"/>
            </w:tcBorders>
            <w:shd w:val="clear" w:color="auto" w:fill="auto"/>
          </w:tcPr>
          <w:p w14:paraId="478E54A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A532C1E" w14:textId="77777777" w:rsidR="009A1E58" w:rsidRPr="00E76469" w:rsidRDefault="009A1E58" w:rsidP="00BD066E">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23D04860"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08755DAD" w14:textId="77777777" w:rsidR="009A1E58" w:rsidRPr="00E76469" w:rsidRDefault="009A1E58" w:rsidP="00BD066E">
            <w:pPr>
              <w:spacing w:line="20" w:lineRule="atLeast"/>
              <w:jc w:val="center"/>
              <w:rPr>
                <w:color w:val="231F20"/>
                <w:sz w:val="21"/>
                <w:szCs w:val="21"/>
              </w:rPr>
            </w:pPr>
            <w:r w:rsidRPr="00786BC9">
              <w:rPr>
                <w:rFonts w:hint="eastAsia"/>
                <w:sz w:val="21"/>
                <w:szCs w:val="21"/>
              </w:rPr>
              <w:t>74.86</w:t>
            </w:r>
          </w:p>
        </w:tc>
      </w:tr>
      <w:tr w:rsidR="009A1E58" w:rsidRPr="00E76469" w14:paraId="5692FF99" w14:textId="77777777" w:rsidTr="00BD066E">
        <w:trPr>
          <w:trHeight w:val="397"/>
          <w:jc w:val="center"/>
        </w:trPr>
        <w:tc>
          <w:tcPr>
            <w:tcW w:w="1198" w:type="pct"/>
            <w:tcBorders>
              <w:top w:val="nil"/>
              <w:left w:val="nil"/>
              <w:bottom w:val="nil"/>
              <w:right w:val="nil"/>
            </w:tcBorders>
            <w:shd w:val="clear" w:color="auto" w:fill="auto"/>
          </w:tcPr>
          <w:p w14:paraId="5F09D9D5" w14:textId="77777777" w:rsidR="009A1E58" w:rsidRPr="00E76469" w:rsidRDefault="009A1E58" w:rsidP="00BD066E">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17F6B81E" w14:textId="77777777" w:rsidR="009A1E58" w:rsidRPr="00E76469" w:rsidRDefault="009A1E58" w:rsidP="00BD066E">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6F021469" w14:textId="77777777" w:rsidR="009A1E58" w:rsidRPr="00E76469" w:rsidRDefault="009A1E58" w:rsidP="00BD066E">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3DD60538" w14:textId="77777777" w:rsidR="009A1E58" w:rsidRPr="00E76469" w:rsidRDefault="009A1E58" w:rsidP="00BD066E">
            <w:pPr>
              <w:spacing w:line="20" w:lineRule="atLeast"/>
              <w:jc w:val="center"/>
              <w:rPr>
                <w:color w:val="231F20"/>
                <w:szCs w:val="21"/>
              </w:rPr>
            </w:pPr>
            <w:r w:rsidRPr="001A51EE">
              <w:rPr>
                <w:rFonts w:hint="eastAsia"/>
                <w:b/>
                <w:bCs/>
                <w:sz w:val="21"/>
                <w:szCs w:val="21"/>
              </w:rPr>
              <w:t>76.99</w:t>
            </w:r>
          </w:p>
        </w:tc>
      </w:tr>
      <w:tr w:rsidR="009A1E58" w:rsidRPr="00E76469" w14:paraId="70832B0D" w14:textId="77777777" w:rsidTr="00BD066E">
        <w:trPr>
          <w:trHeight w:val="397"/>
          <w:jc w:val="center"/>
        </w:trPr>
        <w:tc>
          <w:tcPr>
            <w:tcW w:w="1198" w:type="pct"/>
            <w:tcBorders>
              <w:top w:val="nil"/>
              <w:left w:val="nil"/>
              <w:bottom w:val="nil"/>
              <w:right w:val="nil"/>
            </w:tcBorders>
            <w:shd w:val="clear" w:color="auto" w:fill="auto"/>
          </w:tcPr>
          <w:p w14:paraId="60646AA5"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75C2286"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74A51557"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C30A051" w14:textId="77777777" w:rsidR="009A1E58" w:rsidRPr="00E76469" w:rsidRDefault="009A1E58" w:rsidP="00BD066E">
            <w:pPr>
              <w:spacing w:line="20" w:lineRule="atLeast"/>
              <w:jc w:val="center"/>
              <w:rPr>
                <w:color w:val="231F20"/>
                <w:szCs w:val="21"/>
              </w:rPr>
            </w:pPr>
            <w:r w:rsidRPr="00786BC9">
              <w:rPr>
                <w:rFonts w:hint="eastAsia"/>
                <w:sz w:val="21"/>
                <w:szCs w:val="21"/>
              </w:rPr>
              <w:t>72.24</w:t>
            </w:r>
          </w:p>
        </w:tc>
      </w:tr>
      <w:tr w:rsidR="009A1E58" w:rsidRPr="00E76469" w14:paraId="7A27A534" w14:textId="77777777" w:rsidTr="00BD066E">
        <w:trPr>
          <w:trHeight w:val="397"/>
          <w:jc w:val="center"/>
        </w:trPr>
        <w:tc>
          <w:tcPr>
            <w:tcW w:w="1198" w:type="pct"/>
            <w:tcBorders>
              <w:top w:val="nil"/>
              <w:left w:val="nil"/>
              <w:bottom w:val="nil"/>
              <w:right w:val="nil"/>
            </w:tcBorders>
            <w:shd w:val="clear" w:color="auto" w:fill="auto"/>
          </w:tcPr>
          <w:p w14:paraId="731773A7"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5BCB717"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13C8DD1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BD5F513" w14:textId="77777777" w:rsidR="009A1E58" w:rsidRPr="00E76469" w:rsidRDefault="009A1E58" w:rsidP="00BD066E">
            <w:pPr>
              <w:spacing w:line="20" w:lineRule="atLeast"/>
              <w:jc w:val="center"/>
              <w:rPr>
                <w:color w:val="231F20"/>
                <w:szCs w:val="21"/>
              </w:rPr>
            </w:pPr>
            <w:r w:rsidRPr="00786BC9">
              <w:rPr>
                <w:rFonts w:hint="eastAsia"/>
                <w:sz w:val="21"/>
                <w:szCs w:val="21"/>
              </w:rPr>
              <w:t>75.26</w:t>
            </w:r>
          </w:p>
        </w:tc>
      </w:tr>
      <w:tr w:rsidR="009A1E58" w:rsidRPr="00E76469" w14:paraId="27C2300E" w14:textId="77777777" w:rsidTr="00BD066E">
        <w:trPr>
          <w:trHeight w:val="397"/>
          <w:jc w:val="center"/>
        </w:trPr>
        <w:tc>
          <w:tcPr>
            <w:tcW w:w="1198" w:type="pct"/>
            <w:tcBorders>
              <w:top w:val="nil"/>
              <w:left w:val="nil"/>
              <w:bottom w:val="nil"/>
              <w:right w:val="nil"/>
            </w:tcBorders>
            <w:shd w:val="clear" w:color="auto" w:fill="auto"/>
          </w:tcPr>
          <w:p w14:paraId="5DF9AAC8" w14:textId="77777777" w:rsidR="009A1E58" w:rsidRPr="00E76469" w:rsidRDefault="009A1E58" w:rsidP="00BD066E">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E19B444" w14:textId="77777777" w:rsidR="009A1E58" w:rsidRPr="00E76469" w:rsidRDefault="009A1E58" w:rsidP="00BD066E">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4B2566F9"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4EC493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5</w:t>
            </w:r>
          </w:p>
        </w:tc>
      </w:tr>
      <w:tr w:rsidR="009A1E58" w:rsidRPr="00E76469" w14:paraId="7C6FEA92" w14:textId="77777777" w:rsidTr="00BD066E">
        <w:trPr>
          <w:trHeight w:val="397"/>
          <w:jc w:val="center"/>
        </w:trPr>
        <w:tc>
          <w:tcPr>
            <w:tcW w:w="1198" w:type="pct"/>
            <w:tcBorders>
              <w:top w:val="nil"/>
              <w:left w:val="nil"/>
              <w:bottom w:val="nil"/>
              <w:right w:val="nil"/>
            </w:tcBorders>
            <w:shd w:val="clear" w:color="auto" w:fill="auto"/>
          </w:tcPr>
          <w:p w14:paraId="5FBA57D5" w14:textId="77777777" w:rsidR="009A1E58" w:rsidRPr="00E76469" w:rsidRDefault="009A1E58" w:rsidP="00BD066E">
            <w:pPr>
              <w:spacing w:line="20" w:lineRule="atLeast"/>
              <w:jc w:val="center"/>
              <w:rPr>
                <w:color w:val="231F20"/>
                <w:szCs w:val="21"/>
              </w:rPr>
            </w:pPr>
            <w:r w:rsidRPr="00786BC9">
              <w:rPr>
                <w:rFonts w:hint="eastAsia"/>
                <w:sz w:val="21"/>
                <w:szCs w:val="21"/>
              </w:rPr>
              <w:lastRenderedPageBreak/>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AC882EA"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4952FA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F52F439" w14:textId="77777777" w:rsidR="009A1E58" w:rsidRPr="00E76469" w:rsidRDefault="009A1E58" w:rsidP="00BD066E">
            <w:pPr>
              <w:spacing w:line="20" w:lineRule="atLeast"/>
              <w:jc w:val="center"/>
              <w:rPr>
                <w:color w:val="231F20"/>
                <w:szCs w:val="21"/>
              </w:rPr>
            </w:pPr>
            <w:r w:rsidRPr="00786BC9">
              <w:rPr>
                <w:rFonts w:hint="eastAsia"/>
                <w:sz w:val="21"/>
                <w:szCs w:val="21"/>
              </w:rPr>
              <w:t>76.55</w:t>
            </w:r>
          </w:p>
        </w:tc>
      </w:tr>
      <w:tr w:rsidR="009A1E58" w:rsidRPr="00E76469" w14:paraId="07992E56" w14:textId="77777777" w:rsidTr="00BD066E">
        <w:trPr>
          <w:trHeight w:val="397"/>
          <w:jc w:val="center"/>
        </w:trPr>
        <w:tc>
          <w:tcPr>
            <w:tcW w:w="1198" w:type="pct"/>
            <w:tcBorders>
              <w:top w:val="nil"/>
              <w:left w:val="nil"/>
              <w:bottom w:val="nil"/>
              <w:right w:val="nil"/>
            </w:tcBorders>
            <w:shd w:val="clear" w:color="auto" w:fill="auto"/>
          </w:tcPr>
          <w:p w14:paraId="6C86E842"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E892AAF"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3F37350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3FACD0C"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r w:rsidR="009A1E58" w:rsidRPr="00E76469" w14:paraId="21621653" w14:textId="77777777" w:rsidTr="00BD066E">
        <w:trPr>
          <w:trHeight w:val="397"/>
          <w:jc w:val="center"/>
        </w:trPr>
        <w:tc>
          <w:tcPr>
            <w:tcW w:w="1198" w:type="pct"/>
            <w:tcBorders>
              <w:top w:val="nil"/>
              <w:left w:val="nil"/>
              <w:bottom w:val="single" w:sz="12" w:space="0" w:color="auto"/>
              <w:right w:val="nil"/>
            </w:tcBorders>
            <w:shd w:val="clear" w:color="auto" w:fill="auto"/>
          </w:tcPr>
          <w:p w14:paraId="1A935F1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22B340D5"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51CAF88E"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72AE3CDE" w14:textId="77777777" w:rsidR="009A1E58" w:rsidRPr="00E76469" w:rsidRDefault="009A1E58" w:rsidP="00BD066E">
            <w:pPr>
              <w:spacing w:line="20" w:lineRule="atLeast"/>
              <w:jc w:val="center"/>
              <w:rPr>
                <w:color w:val="231F20"/>
                <w:szCs w:val="21"/>
              </w:rPr>
            </w:pPr>
            <w:r w:rsidRPr="00786BC9">
              <w:rPr>
                <w:rFonts w:hint="eastAsia"/>
                <w:sz w:val="21"/>
                <w:szCs w:val="21"/>
              </w:rPr>
              <w:t>75.7</w:t>
            </w:r>
            <w:r>
              <w:rPr>
                <w:sz w:val="21"/>
                <w:szCs w:val="21"/>
              </w:rPr>
              <w:t>0</w:t>
            </w:r>
          </w:p>
        </w:tc>
      </w:tr>
    </w:tbl>
    <w:p w14:paraId="4AFF236D" w14:textId="77777777" w:rsidR="009A1E58" w:rsidRDefault="009A1E58" w:rsidP="009A1E58">
      <w:pPr>
        <w:ind w:firstLineChars="200" w:firstLine="480"/>
      </w:pPr>
    </w:p>
    <w:p w14:paraId="38FEEC0F" w14:textId="77777777" w:rsidR="009A1E58" w:rsidRDefault="009A1E58" w:rsidP="009A1E58">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rPr>
          <w:rFonts w:hint="eastAsia"/>
        </w:rPr>
        <w:t>和</w:t>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改进这些不足，在第三章提出了一种性能更优，同时更有效区分不同浅层</w:t>
      </w:r>
      <w:proofErr w:type="gramStart"/>
      <w:r>
        <w:rPr>
          <w:rFonts w:hint="eastAsia"/>
        </w:rPr>
        <w:t>块贡献</w:t>
      </w:r>
      <w:proofErr w:type="gramEnd"/>
      <w:r>
        <w:rPr>
          <w:rFonts w:hint="eastAsia"/>
        </w:rPr>
        <w:t>度的方法。</w:t>
      </w:r>
    </w:p>
    <w:p w14:paraId="26B2BEA9" w14:textId="77777777"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9A1E58"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9A1E58"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166553F0" w14:textId="77777777" w:rsidR="003C144A" w:rsidRPr="003C144A" w:rsidRDefault="003C144A" w:rsidP="003C144A">
      <w:pPr>
        <w:rPr>
          <w:rFonts w:hint="eastAsia"/>
        </w:rPr>
      </w:pPr>
    </w:p>
    <w:p w14:paraId="14328B8C" w14:textId="4D430EFC" w:rsidR="009F151B" w:rsidRDefault="005C46C5">
      <w:pPr>
        <w:pStyle w:val="2"/>
      </w:pPr>
      <w:bookmarkStart w:id="219" w:name="_Ref101371810"/>
      <w:r>
        <w:rPr>
          <w:rFonts w:hint="eastAsia"/>
        </w:rPr>
        <w:t>S</w:t>
      </w:r>
      <w:r>
        <w:t>KDSAM</w:t>
      </w:r>
      <w:r>
        <w:rPr>
          <w:rFonts w:hint="eastAsia"/>
        </w:rPr>
        <w:t>模型</w:t>
      </w:r>
      <w:r w:rsidR="00A24E16">
        <w:rPr>
          <w:rFonts w:hint="eastAsia"/>
        </w:rPr>
        <w:t>实验</w:t>
      </w:r>
      <w:r w:rsidR="00A24E16">
        <w:t>结果</w:t>
      </w:r>
      <w:bookmarkEnd w:id="208"/>
      <w:r w:rsidR="00A24E16">
        <w:rPr>
          <w:rFonts w:hint="eastAsia"/>
        </w:rPr>
        <w:t>与分析</w:t>
      </w:r>
      <w:bookmarkEnd w:id="209"/>
      <w:bookmarkEnd w:id="210"/>
      <w:bookmarkEnd w:id="211"/>
      <w:bookmarkEnd w:id="212"/>
      <w:bookmarkEnd w:id="213"/>
      <w:bookmarkEnd w:id="219"/>
    </w:p>
    <w:p w14:paraId="7220404A" w14:textId="5D077A76" w:rsidR="009F151B" w:rsidRPr="00AA2B03" w:rsidRDefault="00A24E16">
      <w:pPr>
        <w:pStyle w:val="3"/>
        <w:rPr>
          <w:szCs w:val="24"/>
        </w:rPr>
      </w:pPr>
      <w:bookmarkStart w:id="220"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20"/>
    </w:p>
    <w:p w14:paraId="13DEAE3F" w14:textId="723C66EF"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Pr>
          <w:rFonts w:hint="eastAsia"/>
          <w:szCs w:val="21"/>
        </w:rPr>
        <w:t>的</w:t>
      </w:r>
      <w:r w:rsidR="006101EB">
        <w:rPr>
          <w:rFonts w:hint="eastAsia"/>
          <w:szCs w:val="21"/>
        </w:rPr>
        <w:t>SKDSAM</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6716A907"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1" w:name="_Ref101271708"/>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221"/>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7D426E">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36E10B6" w:rsidR="007D426E" w:rsidRPr="00E76469" w:rsidRDefault="007D426E" w:rsidP="007D426E">
            <w:pPr>
              <w:widowControl/>
              <w:spacing w:line="20" w:lineRule="atLeast"/>
              <w:jc w:val="center"/>
              <w:rPr>
                <w:color w:val="231F20"/>
                <w:szCs w:val="21"/>
              </w:rPr>
            </w:pPr>
            <w:r>
              <w:rPr>
                <w:rFonts w:hint="eastAsia"/>
                <w:sz w:val="21"/>
                <w:szCs w:val="21"/>
              </w:rPr>
              <w:t>基于</w:t>
            </w:r>
            <w:proofErr w:type="spellStart"/>
            <w:r>
              <w:rPr>
                <w:sz w:val="21"/>
                <w:szCs w:val="21"/>
              </w:rPr>
              <w:t>Res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7D426E">
        <w:trPr>
          <w:trHeight w:val="397"/>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7D426E">
        <w:trPr>
          <w:trHeight w:val="397"/>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7D426E">
        <w:trPr>
          <w:trHeight w:val="397"/>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7D426E">
        <w:trPr>
          <w:trHeight w:val="397"/>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7D426E">
        <w:trPr>
          <w:trHeight w:val="397"/>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7D426E">
        <w:trPr>
          <w:trHeight w:val="397"/>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7D426E">
        <w:trPr>
          <w:trHeight w:val="397"/>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BB0B92">
        <w:trPr>
          <w:trHeight w:val="397"/>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44A85A4" w14:textId="6F97DE07" w:rsidR="00311047" w:rsidRDefault="00311047" w:rsidP="00311047">
      <w:pPr>
        <w:ind w:firstLineChars="200" w:firstLine="480"/>
        <w:rPr>
          <w:szCs w:val="21"/>
        </w:rPr>
      </w:pPr>
      <w:r>
        <w:rPr>
          <w:rFonts w:hint="eastAsia"/>
          <w:szCs w:val="21"/>
        </w:rPr>
        <w:t>实验结果</w:t>
      </w:r>
      <w:proofErr w:type="gramStart"/>
      <w:r w:rsidRPr="00097DC9">
        <w:rPr>
          <w:rFonts w:hint="eastAsia"/>
        </w:rPr>
        <w:t>分别如</w:t>
      </w:r>
      <w:proofErr w:type="gramEnd"/>
      <w:r w:rsidR="000B431C" w:rsidRPr="00097DC9">
        <w:fldChar w:fldCharType="begin"/>
      </w:r>
      <w:r w:rsidR="000B431C" w:rsidRPr="00097DC9">
        <w:instrText xml:space="preserve"> </w:instrText>
      </w:r>
      <w:r w:rsidR="000B431C" w:rsidRPr="00097DC9">
        <w:rPr>
          <w:rFonts w:hint="eastAsia"/>
        </w:rPr>
        <w:instrText>REF _Ref101271708 \h</w:instrText>
      </w:r>
      <w:r w:rsidR="000B431C" w:rsidRPr="00097DC9">
        <w:instrText xml:space="preserve"> </w:instrText>
      </w:r>
      <w:r w:rsidR="00097DC9">
        <w:instrText xml:space="preserve"> \* MERGEFORMAT </w:instrText>
      </w:r>
      <w:r w:rsidR="000B431C" w:rsidRPr="00097DC9">
        <w:fldChar w:fldCharType="separate"/>
      </w:r>
      <w:r w:rsidR="0095323D" w:rsidRPr="0095323D">
        <w:rPr>
          <w:rFonts w:eastAsiaTheme="minorEastAsia"/>
        </w:rPr>
        <w:t>表</w:t>
      </w:r>
      <w:r w:rsidR="0095323D" w:rsidRPr="0095323D">
        <w:rPr>
          <w:rFonts w:eastAsiaTheme="minorEastAsia"/>
        </w:rPr>
        <w:t>4.2</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0 \h </w:instrText>
      </w:r>
      <w:r w:rsidR="00097DC9">
        <w:instrText xml:space="preserve"> \* MERGEFORMAT </w:instrText>
      </w:r>
      <w:r w:rsidR="000B431C" w:rsidRPr="00097DC9">
        <w:fldChar w:fldCharType="separate"/>
      </w:r>
      <w:r w:rsidR="0095323D" w:rsidRPr="0095323D">
        <w:rPr>
          <w:rFonts w:eastAsiaTheme="minorEastAsia"/>
        </w:rPr>
        <w:t>表</w:t>
      </w:r>
      <w:r w:rsidR="0095323D" w:rsidRPr="0095323D">
        <w:rPr>
          <w:rFonts w:eastAsiaTheme="minorEastAsia"/>
        </w:rPr>
        <w:t>4.3</w:t>
      </w:r>
      <w:r w:rsidR="000B431C" w:rsidRPr="00097DC9">
        <w:fldChar w:fldCharType="end"/>
      </w:r>
      <w:r w:rsidR="00F16C1C">
        <w:rPr>
          <w:rFonts w:hint="eastAsia"/>
        </w:rPr>
        <w:t>和</w:t>
      </w:r>
      <w:r w:rsidR="000B431C" w:rsidRPr="00097DC9">
        <w:fldChar w:fldCharType="begin"/>
      </w:r>
      <w:r w:rsidR="000B431C" w:rsidRPr="00097DC9">
        <w:instrText xml:space="preserve"> REF _Ref101271712 \h </w:instrText>
      </w:r>
      <w:r w:rsidR="00097DC9">
        <w:instrText xml:space="preserve"> \* MERGEFORMAT </w:instrText>
      </w:r>
      <w:r w:rsidR="000B431C" w:rsidRPr="00097DC9">
        <w:fldChar w:fldCharType="separate"/>
      </w:r>
      <w:r w:rsidR="0095323D" w:rsidRPr="0095323D">
        <w:rPr>
          <w:rFonts w:eastAsiaTheme="minorEastAsia"/>
        </w:rPr>
        <w:t>表</w:t>
      </w:r>
      <w:r w:rsidR="0095323D" w:rsidRPr="0095323D">
        <w:rPr>
          <w:rFonts w:eastAsiaTheme="minorEastAsia"/>
        </w:rPr>
        <w:t>4.4</w:t>
      </w:r>
      <w:r w:rsidR="000B431C" w:rsidRPr="00097DC9">
        <w:fldChar w:fldCharType="end"/>
      </w:r>
      <w:r w:rsidRPr="00097DC9">
        <w:rPr>
          <w:rFonts w:hint="eastAsia"/>
        </w:rPr>
        <w:t>所示，其中</w:t>
      </w:r>
      <w:r>
        <w:rPr>
          <w:rFonts w:hint="eastAsia"/>
        </w:rPr>
        <w:t>第一列代表基于某种框架实现的</w:t>
      </w:r>
      <w:r w:rsidR="006101EB">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637B832D" w14:textId="1D0887B9" w:rsidR="00D102BC" w:rsidRDefault="00D33826">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2</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3</w:t>
      </w:r>
      <w:r w:rsidRPr="00097DC9">
        <w:fldChar w:fldCharType="end"/>
      </w:r>
      <w:r w:rsidR="00A00812">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4</w:t>
      </w:r>
      <w:r w:rsidRPr="00097DC9">
        <w:fldChar w:fldCharType="end"/>
      </w:r>
      <w:r w:rsidR="00D13F56">
        <w:rPr>
          <w:rFonts w:hint="eastAsia"/>
          <w:szCs w:val="21"/>
        </w:rPr>
        <w:t>的实验结果</w:t>
      </w:r>
      <w:r w:rsidR="00CD679D">
        <w:rPr>
          <w:rFonts w:hint="eastAsia"/>
          <w:szCs w:val="21"/>
        </w:rPr>
        <w:t>表明</w:t>
      </w:r>
      <w:r w:rsidR="00014F40">
        <w:rPr>
          <w:rFonts w:hint="eastAsia"/>
          <w:szCs w:val="21"/>
        </w:rPr>
        <w:t>，在通用图像数据集上，</w:t>
      </w:r>
      <w:r w:rsidR="006101EB">
        <w:rPr>
          <w:rFonts w:hint="eastAsia"/>
          <w:szCs w:val="21"/>
        </w:rPr>
        <w:t>SKDSAM</w:t>
      </w:r>
      <w:r w:rsidR="00014F40">
        <w:rPr>
          <w:rFonts w:hint="eastAsia"/>
          <w:szCs w:val="21"/>
        </w:rPr>
        <w:t>模型具有</w:t>
      </w:r>
      <w:r w:rsidR="00014F40">
        <w:rPr>
          <w:szCs w:val="21"/>
        </w:rPr>
        <w:t>比其他</w:t>
      </w:r>
      <w:proofErr w:type="gramStart"/>
      <w:r w:rsidR="00014F40">
        <w:rPr>
          <w:szCs w:val="21"/>
        </w:rPr>
        <w:t>自知识</w:t>
      </w:r>
      <w:proofErr w:type="gramEnd"/>
      <w:r w:rsidR="00014F40">
        <w:rPr>
          <w:szCs w:val="21"/>
        </w:rPr>
        <w:t>蒸馏</w:t>
      </w:r>
      <w:r w:rsidR="00014F40">
        <w:rPr>
          <w:rFonts w:hint="eastAsia"/>
          <w:szCs w:val="21"/>
        </w:rPr>
        <w:t>模型更优异的性能</w:t>
      </w:r>
      <w:r w:rsidR="00014F40">
        <w:rPr>
          <w:szCs w:val="21"/>
        </w:rPr>
        <w:t>。</w:t>
      </w:r>
      <w:r w:rsidR="00014F40">
        <w:rPr>
          <w:rFonts w:hint="eastAsia"/>
          <w:szCs w:val="21"/>
        </w:rPr>
        <w:t>具体来说，基于</w:t>
      </w:r>
      <w:proofErr w:type="spellStart"/>
      <w:r w:rsidR="00014F40">
        <w:rPr>
          <w:rFonts w:hint="eastAsia"/>
          <w:szCs w:val="21"/>
        </w:rPr>
        <w:t>R</w:t>
      </w:r>
      <w:r w:rsidR="00014F40">
        <w:rPr>
          <w:szCs w:val="21"/>
        </w:rPr>
        <w:t>esNet</w:t>
      </w:r>
      <w:proofErr w:type="spellEnd"/>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R</w:t>
      </w:r>
      <w:r w:rsidR="00014F40">
        <w:rPr>
          <w:szCs w:val="21"/>
        </w:rPr>
        <w:t>es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5.</w:t>
      </w:r>
      <w:r w:rsidR="00014F40">
        <w:rPr>
          <w:szCs w:val="21"/>
        </w:rPr>
        <w:t>71</w:t>
      </w:r>
      <w:r w:rsidR="00014F40">
        <w:rPr>
          <w:rFonts w:hint="eastAsia"/>
          <w:szCs w:val="21"/>
        </w:rPr>
        <w:t>%</w:t>
      </w:r>
      <w:r w:rsidR="00014F40">
        <w:rPr>
          <w:rFonts w:hint="eastAsia"/>
          <w:szCs w:val="21"/>
        </w:rPr>
        <w:t>和</w:t>
      </w:r>
      <w:r w:rsidR="00014F40">
        <w:rPr>
          <w:rFonts w:hint="eastAsia"/>
          <w:szCs w:val="21"/>
        </w:rPr>
        <w:t>5.</w:t>
      </w:r>
      <w:r w:rsidR="00014F40">
        <w:rPr>
          <w:szCs w:val="21"/>
        </w:rPr>
        <w:t>82</w:t>
      </w:r>
      <w:r w:rsidR="00014F40">
        <w:rPr>
          <w:rFonts w:hint="eastAsia"/>
          <w:szCs w:val="21"/>
        </w:rPr>
        <w:t>%</w:t>
      </w:r>
      <w:r w:rsidR="00014F40">
        <w:rPr>
          <w:rFonts w:hint="eastAsia"/>
          <w:szCs w:val="21"/>
        </w:rPr>
        <w:t>，基于</w:t>
      </w:r>
      <w:r w:rsidR="00014F40">
        <w:rPr>
          <w:rFonts w:hint="eastAsia"/>
          <w:szCs w:val="21"/>
        </w:rPr>
        <w:t>W</w:t>
      </w:r>
      <w:r w:rsidR="00014F40">
        <w:rPr>
          <w:szCs w:val="21"/>
        </w:rPr>
        <w:t>RN</w:t>
      </w:r>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r w:rsidR="00014F40">
        <w:rPr>
          <w:rFonts w:hint="eastAsia"/>
          <w:szCs w:val="21"/>
        </w:rPr>
        <w:t>W</w:t>
      </w:r>
      <w:r w:rsidR="00014F40">
        <w:rPr>
          <w:szCs w:val="21"/>
        </w:rPr>
        <w:t>RN</w:t>
      </w:r>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4.</w:t>
      </w:r>
      <w:r w:rsidR="00014F40">
        <w:rPr>
          <w:szCs w:val="21"/>
        </w:rPr>
        <w:t>38%</w:t>
      </w:r>
      <w:r w:rsidR="00014F40">
        <w:rPr>
          <w:rFonts w:hint="eastAsia"/>
          <w:szCs w:val="21"/>
        </w:rPr>
        <w:t>和</w:t>
      </w:r>
      <w:r w:rsidR="00014F40">
        <w:rPr>
          <w:rFonts w:hint="eastAsia"/>
          <w:szCs w:val="21"/>
        </w:rPr>
        <w:t>1.</w:t>
      </w:r>
      <w:r w:rsidR="00014F40">
        <w:rPr>
          <w:szCs w:val="21"/>
        </w:rPr>
        <w:t>96%</w:t>
      </w:r>
      <w:r w:rsidR="00014F40">
        <w:rPr>
          <w:rFonts w:hint="eastAsia"/>
          <w:szCs w:val="21"/>
        </w:rPr>
        <w:t>，基于</w:t>
      </w:r>
      <w:proofErr w:type="spellStart"/>
      <w:r w:rsidR="00014F40">
        <w:rPr>
          <w:rFonts w:hint="eastAsia"/>
          <w:szCs w:val="21"/>
        </w:rPr>
        <w:t>D</w:t>
      </w:r>
      <w:r w:rsidR="00014F40">
        <w:rPr>
          <w:szCs w:val="21"/>
        </w:rPr>
        <w:t>enseNet</w:t>
      </w:r>
      <w:proofErr w:type="spellEnd"/>
      <w:r w:rsidR="00014F40">
        <w:rPr>
          <w:rFonts w:hint="eastAsia"/>
          <w:szCs w:val="21"/>
        </w:rPr>
        <w:t>框架的</w:t>
      </w:r>
      <w:r w:rsidR="006101EB">
        <w:rPr>
          <w:rFonts w:hint="eastAsia"/>
          <w:szCs w:val="21"/>
        </w:rPr>
        <w:t>SKDSAM</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D</w:t>
      </w:r>
      <w:r w:rsidR="00014F40">
        <w:rPr>
          <w:szCs w:val="21"/>
        </w:rPr>
        <w:t>ense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szCs w:val="21"/>
        </w:rPr>
        <w:t>3.78%</w:t>
      </w:r>
      <w:r w:rsidR="00014F40">
        <w:rPr>
          <w:rFonts w:hint="eastAsia"/>
          <w:szCs w:val="21"/>
        </w:rPr>
        <w:t>和</w:t>
      </w:r>
      <w:r w:rsidR="00014F40">
        <w:rPr>
          <w:rFonts w:hint="eastAsia"/>
          <w:szCs w:val="21"/>
        </w:rPr>
        <w:t>2</w:t>
      </w:r>
      <w:r w:rsidR="00014F40">
        <w:rPr>
          <w:szCs w:val="21"/>
        </w:rPr>
        <w:t>.01%</w:t>
      </w:r>
      <w:r w:rsidR="00014F40">
        <w:rPr>
          <w:rFonts w:hint="eastAsia"/>
          <w:szCs w:val="21"/>
        </w:rPr>
        <w:t>。</w:t>
      </w:r>
    </w:p>
    <w:p w14:paraId="5CC005EC" w14:textId="32827A15"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2"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DB009C6" w14:textId="23709842" w:rsidR="00096F7F" w:rsidRPr="00E76469" w:rsidRDefault="00096F7F" w:rsidP="00096F7F">
            <w:pPr>
              <w:widowControl/>
              <w:spacing w:line="20" w:lineRule="atLeast"/>
              <w:jc w:val="center"/>
              <w:rPr>
                <w:color w:val="231F20"/>
                <w:szCs w:val="21"/>
              </w:rPr>
            </w:pPr>
            <w:r>
              <w:rPr>
                <w:rFonts w:hint="eastAsia"/>
                <w:sz w:val="21"/>
                <w:szCs w:val="21"/>
              </w:rPr>
              <w:t>基于</w:t>
            </w:r>
            <w:r>
              <w:rPr>
                <w:rFonts w:hint="eastAsia"/>
                <w:sz w:val="21"/>
                <w:szCs w:val="21"/>
              </w:rPr>
              <w:t>WRN</w:t>
            </w: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126264">
        <w:trPr>
          <w:trHeight w:val="397"/>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126264">
        <w:trPr>
          <w:trHeight w:val="397"/>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126264">
        <w:trPr>
          <w:trHeight w:val="397"/>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126264">
        <w:trPr>
          <w:trHeight w:val="397"/>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126264">
        <w:trPr>
          <w:trHeight w:val="397"/>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lastRenderedPageBreak/>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126264">
        <w:trPr>
          <w:trHeight w:val="397"/>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77777777" w:rsidR="00096F7F" w:rsidRDefault="00096F7F" w:rsidP="00096F7F">
      <w:pPr>
        <w:ind w:firstLineChars="200" w:firstLine="480"/>
        <w:rPr>
          <w:szCs w:val="21"/>
        </w:rPr>
      </w:pPr>
    </w:p>
    <w:p w14:paraId="3B4B6651" w14:textId="77AEFC50"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3"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2A2164A2" w:rsidR="00C1084E" w:rsidRPr="00E76469" w:rsidRDefault="00C1084E" w:rsidP="00C1084E">
            <w:pPr>
              <w:widowControl/>
              <w:spacing w:line="20" w:lineRule="atLeast"/>
              <w:jc w:val="center"/>
              <w:rPr>
                <w:color w:val="231F20"/>
                <w:szCs w:val="21"/>
              </w:rPr>
            </w:pPr>
            <w:r>
              <w:rPr>
                <w:rFonts w:hint="eastAsia"/>
                <w:sz w:val="21"/>
                <w:szCs w:val="21"/>
              </w:rPr>
              <w:t>基于</w:t>
            </w:r>
            <w:proofErr w:type="spellStart"/>
            <w:r>
              <w:rPr>
                <w:sz w:val="21"/>
                <w:szCs w:val="21"/>
              </w:rPr>
              <w:t>Dense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07585616"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2</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95323D" w:rsidRPr="0095323D">
        <w:rPr>
          <w:rFonts w:eastAsiaTheme="minorEastAsia"/>
        </w:rPr>
        <w:t>表</w:t>
      </w:r>
      <w:r w:rsidR="0095323D" w:rsidRPr="0095323D">
        <w:rPr>
          <w:rFonts w:eastAsiaTheme="minorEastAsia"/>
        </w:rPr>
        <w:t>4.3</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24"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24"/>
    </w:p>
    <w:p w14:paraId="4666F2DA" w14:textId="6DF4B38E"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2AE0FBD8"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95323D" w:rsidRPr="0095323D">
        <w:rPr>
          <w:rFonts w:eastAsiaTheme="minorEastAsia"/>
        </w:rPr>
        <w:t>表</w:t>
      </w:r>
      <w:r w:rsidR="0095323D" w:rsidRPr="0095323D">
        <w:rPr>
          <w:rFonts w:eastAsiaTheme="minorEastAsia"/>
        </w:rPr>
        <w:t>4.5</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95323D" w:rsidRPr="0095323D">
        <w:rPr>
          <w:rFonts w:eastAsiaTheme="minorEastAsia"/>
        </w:rPr>
        <w:t>表</w:t>
      </w:r>
      <w:r w:rsidR="0095323D" w:rsidRPr="0095323D">
        <w:rPr>
          <w:rFonts w:eastAsiaTheme="minorEastAsia"/>
        </w:rPr>
        <w:t>4.6</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lastRenderedPageBreak/>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95323D" w:rsidRPr="0095323D">
        <w:rPr>
          <w:rFonts w:eastAsiaTheme="minorEastAsia"/>
        </w:rPr>
        <w:t>表</w:t>
      </w:r>
      <w:r w:rsidR="0095323D" w:rsidRPr="0095323D">
        <w:rPr>
          <w:rFonts w:eastAsiaTheme="minorEastAsia"/>
        </w:rPr>
        <w:t>4.5</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3D9FFAB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5"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225"/>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77B3F33D" w:rsidR="00FF1FD2" w:rsidRPr="00E76469" w:rsidRDefault="00FF1FD2" w:rsidP="00FF1FD2">
            <w:pPr>
              <w:widowControl/>
              <w:spacing w:line="20" w:lineRule="atLeast"/>
              <w:jc w:val="center"/>
              <w:rPr>
                <w:color w:val="231F20"/>
                <w:szCs w:val="21"/>
              </w:rPr>
            </w:pPr>
            <w:r>
              <w:rPr>
                <w:rFonts w:hint="eastAsia"/>
                <w:sz w:val="21"/>
                <w:szCs w:val="21"/>
              </w:rPr>
              <w:t>基于</w:t>
            </w:r>
            <w:proofErr w:type="spellStart"/>
            <w:r>
              <w:rPr>
                <w:rFonts w:hint="eastAsia"/>
                <w:sz w:val="21"/>
                <w:szCs w:val="21"/>
              </w:rPr>
              <w:t>R</w:t>
            </w:r>
            <w:r>
              <w:rPr>
                <w:sz w:val="21"/>
                <w:szCs w:val="21"/>
              </w:rPr>
              <w:t>esNet</w:t>
            </w:r>
            <w:proofErr w:type="spellEnd"/>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223C59C6" w14:textId="64499EFD"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95323D" w:rsidRPr="0095323D">
        <w:rPr>
          <w:rFonts w:eastAsiaTheme="minorEastAsia"/>
        </w:rPr>
        <w:t>表</w:t>
      </w:r>
      <w:r w:rsidR="0095323D" w:rsidRPr="0095323D">
        <w:rPr>
          <w:rFonts w:eastAsiaTheme="minorEastAsia"/>
        </w:rPr>
        <w:t>4.5</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95323D" w:rsidRPr="0095323D">
        <w:rPr>
          <w:rFonts w:eastAsiaTheme="minorEastAsia"/>
        </w:rPr>
        <w:t>表</w:t>
      </w:r>
      <w:r w:rsidR="0095323D" w:rsidRPr="0095323D">
        <w:rPr>
          <w:rFonts w:eastAsiaTheme="minorEastAsia"/>
        </w:rPr>
        <w:t>4.6</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04D2F379"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6"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6</w:t>
      </w:r>
      <w:r w:rsidRPr="00053214">
        <w:rPr>
          <w:rFonts w:ascii="Times New Roman" w:eastAsiaTheme="minorEastAsia" w:hAnsi="Times New Roman"/>
          <w:sz w:val="21"/>
          <w:szCs w:val="21"/>
        </w:rPr>
        <w:fldChar w:fldCharType="end"/>
      </w:r>
      <w:bookmarkEnd w:id="226"/>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26C1606E" w:rsidR="00D41BE6" w:rsidRPr="00E76469" w:rsidRDefault="00D41BE6" w:rsidP="00D41BE6">
            <w:pPr>
              <w:widowControl/>
              <w:spacing w:line="20" w:lineRule="atLeast"/>
              <w:jc w:val="center"/>
              <w:rPr>
                <w:color w:val="231F20"/>
                <w:szCs w:val="21"/>
              </w:rPr>
            </w:pPr>
            <w:r>
              <w:rPr>
                <w:rFonts w:hint="eastAsia"/>
                <w:sz w:val="21"/>
                <w:szCs w:val="21"/>
              </w:rPr>
              <w:t>基于</w:t>
            </w:r>
            <w:proofErr w:type="spellStart"/>
            <w:r>
              <w:rPr>
                <w:rFonts w:hint="eastAsia"/>
                <w:sz w:val="21"/>
                <w:szCs w:val="21"/>
              </w:rPr>
              <w:t>D</w:t>
            </w:r>
            <w:r>
              <w:rPr>
                <w:sz w:val="21"/>
                <w:szCs w:val="21"/>
              </w:rPr>
              <w:t>enseNet</w:t>
            </w:r>
            <w:proofErr w:type="spellEnd"/>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1321BFD4" w:rsidR="009F151B" w:rsidRDefault="008B4E0C">
      <w:pPr>
        <w:ind w:firstLineChars="200" w:firstLine="480"/>
        <w:rPr>
          <w:szCs w:val="21"/>
        </w:rPr>
      </w:pPr>
      <w:r w:rsidRPr="00D858D5">
        <w:lastRenderedPageBreak/>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95323D" w:rsidRPr="0095323D">
        <w:rPr>
          <w:rFonts w:eastAsiaTheme="minorEastAsia"/>
        </w:rPr>
        <w:t>表</w:t>
      </w:r>
      <w:r w:rsidR="0095323D" w:rsidRPr="0095323D">
        <w:rPr>
          <w:rFonts w:eastAsiaTheme="minorEastAsia"/>
        </w:rPr>
        <w:t>4.5</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单一的</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53ECFEA8"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324FD348"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95323D" w:rsidRPr="0095323D">
        <w:rPr>
          <w:rFonts w:eastAsiaTheme="minorEastAsia"/>
        </w:rPr>
        <w:t>表</w:t>
      </w:r>
      <w:r w:rsidR="0095323D" w:rsidRPr="0095323D">
        <w:rPr>
          <w:rFonts w:eastAsiaTheme="minorEastAsia"/>
        </w:rPr>
        <w:t>4.7</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01CA023F"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7"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7</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5ADB29CA" w:rsidR="00047242" w:rsidRPr="00E76469" w:rsidRDefault="00047242" w:rsidP="00047242">
            <w:pPr>
              <w:widowControl/>
              <w:spacing w:line="20" w:lineRule="atLeast"/>
              <w:jc w:val="center"/>
              <w:rPr>
                <w:color w:val="231F20"/>
                <w:szCs w:val="21"/>
              </w:rPr>
            </w:pPr>
            <w:r>
              <w:rPr>
                <w:rFonts w:hint="eastAsia"/>
                <w:color w:val="000000"/>
                <w:sz w:val="21"/>
                <w:szCs w:val="21"/>
              </w:rPr>
              <w:t>基于</w:t>
            </w:r>
            <w:proofErr w:type="spellStart"/>
            <w:r>
              <w:rPr>
                <w:color w:val="000000"/>
                <w:sz w:val="21"/>
                <w:szCs w:val="21"/>
              </w:rPr>
              <w:t>ResNet</w:t>
            </w:r>
            <w:proofErr w:type="spellEnd"/>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036D66F7"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95323D" w:rsidRPr="0095323D">
        <w:rPr>
          <w:rFonts w:eastAsiaTheme="minorEastAsia"/>
        </w:rPr>
        <w:t>表</w:t>
      </w:r>
      <w:r w:rsidR="0095323D" w:rsidRPr="0095323D">
        <w:rPr>
          <w:rFonts w:eastAsiaTheme="minorEastAsia"/>
        </w:rPr>
        <w:t>4.7</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8" w:name="_Toc97905712"/>
      <w:bookmarkStart w:id="229" w:name="_Toc99472893"/>
      <w:bookmarkStart w:id="230" w:name="_Ref100337875"/>
      <w:bookmarkStart w:id="231" w:name="_Ref100337982"/>
      <w:bookmarkStart w:id="232" w:name="_Toc101363300"/>
      <w:bookmarkStart w:id="233" w:name="_Ref101371841"/>
      <w:r>
        <w:rPr>
          <w:rFonts w:hint="eastAsia"/>
        </w:rPr>
        <w:lastRenderedPageBreak/>
        <w:t>SKDSAM</w:t>
      </w:r>
      <w:r>
        <w:rPr>
          <w:rFonts w:hint="eastAsia"/>
        </w:rPr>
        <w:t>模型</w:t>
      </w:r>
      <w:r w:rsidR="00A24E16">
        <w:t>消融</w:t>
      </w:r>
      <w:bookmarkEnd w:id="228"/>
      <w:bookmarkEnd w:id="229"/>
      <w:bookmarkEnd w:id="230"/>
      <w:bookmarkEnd w:id="231"/>
      <w:r w:rsidR="00F32FD1">
        <w:rPr>
          <w:rFonts w:hint="eastAsia"/>
        </w:rPr>
        <w:t>实验与分析</w:t>
      </w:r>
      <w:bookmarkEnd w:id="232"/>
      <w:bookmarkEnd w:id="233"/>
    </w:p>
    <w:p w14:paraId="155A97CC" w14:textId="0CB524A8" w:rsidR="009F151B" w:rsidRDefault="00A24E16">
      <w:pPr>
        <w:pStyle w:val="3"/>
        <w:rPr>
          <w:szCs w:val="21"/>
        </w:rPr>
      </w:pPr>
      <w:bookmarkStart w:id="234" w:name="_Ref99821084"/>
      <w:r>
        <w:rPr>
          <w:szCs w:val="21"/>
        </w:rPr>
        <w:t>自注意力</w:t>
      </w:r>
      <w:r w:rsidR="0086649D">
        <w:rPr>
          <w:rFonts w:hint="eastAsia"/>
          <w:szCs w:val="21"/>
        </w:rPr>
        <w:t>机制</w:t>
      </w:r>
      <w:r>
        <w:rPr>
          <w:szCs w:val="21"/>
        </w:rPr>
        <w:t>的重要性</w:t>
      </w:r>
      <w:bookmarkEnd w:id="234"/>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2E6FDFF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5"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8</w:t>
      </w:r>
      <w:r w:rsidRPr="00053214">
        <w:rPr>
          <w:rFonts w:ascii="Times New Roman" w:eastAsiaTheme="minorEastAsia" w:hAnsi="Times New Roman"/>
          <w:sz w:val="21"/>
          <w:szCs w:val="21"/>
        </w:rPr>
        <w:fldChar w:fldCharType="end"/>
      </w:r>
      <w:bookmarkEnd w:id="235"/>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268E6F9C" w:rsidR="00251003" w:rsidRPr="00E76469" w:rsidRDefault="00251003" w:rsidP="00251003">
            <w:pPr>
              <w:widowControl/>
              <w:spacing w:line="20" w:lineRule="atLeast"/>
              <w:jc w:val="center"/>
              <w:rPr>
                <w:color w:val="231F20"/>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11AE43D2"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9</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52CB721F"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6"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9</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2EB795B3"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69CEB1FD"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95323D" w:rsidRPr="0095323D">
        <w:rPr>
          <w:rFonts w:eastAsiaTheme="minorEastAsia"/>
        </w:rPr>
        <w:t>表</w:t>
      </w:r>
      <w:r w:rsidR="0095323D" w:rsidRPr="0095323D">
        <w:rPr>
          <w:rFonts w:eastAsiaTheme="minorEastAsia"/>
        </w:rPr>
        <w:t>4.9</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64F37EA1"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w:t>
      </w:r>
      <w:r>
        <w:rPr>
          <w:rFonts w:hint="eastAsia"/>
          <w:szCs w:val="21"/>
        </w:rPr>
        <w:lastRenderedPageBreak/>
        <w:t>的</w:t>
      </w:r>
      <w:r w:rsidR="008C683A">
        <w:rPr>
          <w:rFonts w:hint="eastAsia"/>
          <w:szCs w:val="21"/>
        </w:rPr>
        <w:t>提升</w:t>
      </w:r>
      <w:r>
        <w:rPr>
          <w:rFonts w:hint="eastAsia"/>
          <w:szCs w:val="21"/>
        </w:rPr>
        <w:t>不可或缺。</w:t>
      </w:r>
    </w:p>
    <w:p w14:paraId="51C75E58" w14:textId="3BC43817" w:rsidR="00405ECC" w:rsidRDefault="00405ECC" w:rsidP="00405ECC">
      <w:pPr>
        <w:pStyle w:val="3"/>
      </w:pPr>
      <w:bookmarkStart w:id="237" w:name="_Ref99804011"/>
      <w:r>
        <w:rPr>
          <w:rFonts w:hint="eastAsia"/>
          <w:szCs w:val="21"/>
        </w:rPr>
        <w:t>自注意力</w:t>
      </w:r>
      <w:r w:rsidR="00773446">
        <w:rPr>
          <w:rFonts w:hint="eastAsia"/>
          <w:szCs w:val="21"/>
        </w:rPr>
        <w:t>机制</w:t>
      </w:r>
      <w:r>
        <w:rPr>
          <w:rFonts w:hint="eastAsia"/>
          <w:szCs w:val="21"/>
        </w:rPr>
        <w:t>中的知识蒸馏模块的重要性</w:t>
      </w:r>
      <w:bookmarkEnd w:id="237"/>
    </w:p>
    <w:p w14:paraId="555EDAFB" w14:textId="117344DC"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t>于</w:t>
      </w:r>
      <w:r w:rsidR="00F25625">
        <w:rPr>
          <w:rFonts w:hint="eastAsia"/>
          <w:szCs w:val="21"/>
        </w:rPr>
        <w:t>不同的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52C327FD"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8"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38"/>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E8EBED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95323D" w:rsidRPr="0095323D">
        <w:rPr>
          <w:rFonts w:eastAsiaTheme="minorEastAsia"/>
        </w:rPr>
        <w:t>表</w:t>
      </w:r>
      <w:r w:rsidR="0095323D" w:rsidRPr="0095323D">
        <w:rPr>
          <w:rFonts w:eastAsiaTheme="minorEastAsia"/>
        </w:rPr>
        <w:t>4.10</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2BEEC27B" w:rsidR="00852EA1" w:rsidRDefault="006E1BE2" w:rsidP="00852EA1">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95323D" w:rsidRPr="0095323D">
        <w:rPr>
          <w:rFonts w:eastAsiaTheme="minorEastAsia"/>
        </w:rPr>
        <w:t>表</w:t>
      </w:r>
      <w:r w:rsidR="0095323D" w:rsidRPr="0095323D">
        <w:rPr>
          <w:rFonts w:eastAsiaTheme="minorEastAsia"/>
        </w:rPr>
        <w:t>4.10</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95323D" w:rsidRPr="0095323D">
        <w:rPr>
          <w:rFonts w:eastAsiaTheme="minorEastAsia"/>
        </w:rPr>
        <w:t>表</w:t>
      </w:r>
      <w:r w:rsidR="0095323D" w:rsidRPr="0095323D">
        <w:rPr>
          <w:rFonts w:eastAsiaTheme="minorEastAsia"/>
        </w:rPr>
        <w:t>4.10</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w:r w:rsidR="00852EA1">
        <w:rPr>
          <w:position w:val="-4"/>
          <w:szCs w:val="21"/>
        </w:rPr>
        <w:object w:dxaOrig="260" w:dyaOrig="260" w14:anchorId="36C23B10">
          <v:shape id="_x0000_i1048" type="#_x0000_t75" style="width:12.1pt;height:12.1pt" o:ole="">
            <v:imagedata r:id="rId71" o:title=""/>
          </v:shape>
          <o:OLEObject Type="Embed" ProgID="Equation.3" ShapeID="_x0000_i1048" DrawAspect="Content" ObjectID="_1711990230" r:id="rId72"/>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95323D" w:rsidRPr="0095323D">
        <w:rPr>
          <w:rFonts w:eastAsiaTheme="minorEastAsia"/>
        </w:rPr>
        <w:t>表</w:t>
      </w:r>
      <w:r w:rsidR="0095323D" w:rsidRPr="0095323D">
        <w:rPr>
          <w:rFonts w:eastAsiaTheme="minorEastAsia"/>
        </w:rPr>
        <w:t>4.10</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w:r w:rsidR="00852EA1">
        <w:rPr>
          <w:position w:val="-4"/>
          <w:szCs w:val="21"/>
        </w:rPr>
        <w:object w:dxaOrig="260" w:dyaOrig="260" w14:anchorId="5460AE33">
          <v:shape id="_x0000_i1049" type="#_x0000_t75" style="width:12.1pt;height:12.1pt" o:ole="">
            <v:imagedata r:id="rId71" o:title=""/>
          </v:shape>
          <o:OLEObject Type="Embed" ProgID="Equation.3" ShapeID="_x0000_i1049" DrawAspect="Content" ObjectID="_1711990231" r:id="rId73"/>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39"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39"/>
    </w:p>
    <w:p w14:paraId="28DF01F4" w14:textId="3B6D7846"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95323D">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95323D">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和</w:t>
      </w:r>
      <w:r w:rsidR="00750E3D">
        <w:rPr>
          <w:rFonts w:hint="eastAsia"/>
          <w:szCs w:val="21"/>
        </w:rPr>
        <w:t>另外两种数据增强模型</w:t>
      </w:r>
      <w:r w:rsidR="00EE6965">
        <w:rPr>
          <w:rFonts w:hint="eastAsia"/>
          <w:szCs w:val="21"/>
        </w:rPr>
        <w:lastRenderedPageBreak/>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29D30798" w14:textId="3C1B41D7"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0"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40"/>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4A034455" w:rsidR="00C3289A" w:rsidRPr="00E76469" w:rsidRDefault="00C3289A" w:rsidP="00C3289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1FD88907"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1"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16130AEE"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7C0EF493" w14:textId="16B628DB" w:rsidR="00CF15E6" w:rsidRPr="00CF15E6" w:rsidRDefault="00CF15E6" w:rsidP="009D4305">
      <w:pPr>
        <w:ind w:firstLine="480"/>
        <w:rPr>
          <w:rFonts w:eastAsiaTheme="minorEastAsia"/>
          <w:sz w:val="21"/>
          <w:szCs w:val="21"/>
        </w:rPr>
      </w:pPr>
      <w:r>
        <w:rPr>
          <w:rFonts w:hint="eastAsia"/>
          <w:szCs w:val="21"/>
        </w:rPr>
        <w:t>为了证明</w:t>
      </w:r>
      <w:r w:rsidR="006101EB">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sidR="006101EB">
        <w:rPr>
          <w:rFonts w:hint="eastAsia"/>
          <w:szCs w:val="21"/>
        </w:rPr>
        <w:t>SKDSAM</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54A6277" w14:textId="09A1B777"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2"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231B8E6D"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0A445111"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3" w:name="_Ref101274960"/>
      <w:r w:rsidRPr="00053214">
        <w:rPr>
          <w:rFonts w:ascii="Times New Roman" w:eastAsiaTheme="minorEastAsia" w:hAnsi="Times New Roman"/>
          <w:sz w:val="21"/>
          <w:szCs w:val="21"/>
        </w:rPr>
        <w:lastRenderedPageBreak/>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1CD1A0AF"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52ED7C5B"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1</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2</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3</w:t>
      </w:r>
      <w:r w:rsidR="0082173E" w:rsidRPr="006668C8">
        <w:fldChar w:fldCharType="end"/>
      </w:r>
      <w:r w:rsidR="00FF6839">
        <w:rPr>
          <w:rFonts w:hint="eastAsia"/>
        </w:rPr>
        <w:t>、</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95323D" w:rsidRPr="0095323D">
        <w:rPr>
          <w:rFonts w:eastAsiaTheme="minorEastAsia"/>
        </w:rPr>
        <w:t>表</w:t>
      </w:r>
      <w:r w:rsidR="0095323D" w:rsidRPr="0095323D">
        <w:rPr>
          <w:rFonts w:eastAsiaTheme="minorEastAsia"/>
        </w:rPr>
        <w:t>4.14</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2CF8017F"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1</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2</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3</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0095323D" w:rsidRPr="0095323D">
        <w:rPr>
          <w:rFonts w:eastAsiaTheme="minorEastAsia"/>
        </w:rPr>
        <w:t>表</w:t>
      </w:r>
      <w:r w:rsidR="0095323D" w:rsidRPr="0095323D">
        <w:rPr>
          <w:rFonts w:eastAsiaTheme="minorEastAsia"/>
        </w:rPr>
        <w:t>4.14</w:t>
      </w:r>
      <w:r w:rsidRPr="006668C8">
        <w:fldChar w:fldCharType="end"/>
      </w:r>
      <w:r w:rsidR="00DF18DD">
        <w:rPr>
          <w:rFonts w:hint="eastAsia"/>
        </w:rPr>
        <w:t>的实验结果表明</w:t>
      </w:r>
      <w:r w:rsidR="00FC46A7">
        <w:rPr>
          <w:rFonts w:hint="eastAsia"/>
          <w:szCs w:val="21"/>
        </w:rPr>
        <w:t>，数据增强模型结合</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101EB">
        <w:rPr>
          <w:rFonts w:hint="eastAsia"/>
          <w:szCs w:val="21"/>
        </w:rPr>
        <w:t>SKDSAM</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95323D" w:rsidRPr="0095323D">
        <w:rPr>
          <w:rFonts w:eastAsiaTheme="minorEastAsia"/>
        </w:rPr>
        <w:t>表</w:t>
      </w:r>
      <w:r w:rsidR="0095323D" w:rsidRPr="0095323D">
        <w:rPr>
          <w:rFonts w:eastAsiaTheme="minorEastAsia"/>
        </w:rPr>
        <w:t>4.11</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95323D" w:rsidRPr="0095323D">
        <w:rPr>
          <w:rFonts w:eastAsiaTheme="minorEastAsia"/>
        </w:rPr>
        <w:t>表</w:t>
      </w:r>
      <w:r w:rsidR="0095323D" w:rsidRPr="0095323D">
        <w:rPr>
          <w:rFonts w:eastAsiaTheme="minorEastAsia"/>
        </w:rPr>
        <w:t>4.12</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95323D" w:rsidRPr="0095323D">
        <w:rPr>
          <w:rFonts w:eastAsiaTheme="minorEastAsia"/>
        </w:rPr>
        <w:t>表</w:t>
      </w:r>
      <w:r w:rsidR="0095323D" w:rsidRPr="0095323D">
        <w:rPr>
          <w:rFonts w:eastAsiaTheme="minorEastAsia"/>
        </w:rPr>
        <w:t>4.13</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95323D" w:rsidRPr="0095323D">
        <w:rPr>
          <w:rFonts w:eastAsiaTheme="minorEastAsia"/>
        </w:rPr>
        <w:t>表</w:t>
      </w:r>
      <w:r w:rsidR="0095323D" w:rsidRPr="0095323D">
        <w:rPr>
          <w:rFonts w:eastAsiaTheme="minorEastAsia"/>
        </w:rPr>
        <w:t>4.14</w:t>
      </w:r>
      <w:r w:rsidR="00F02183" w:rsidRPr="006668C8">
        <w:fldChar w:fldCharType="end"/>
      </w:r>
      <w:r w:rsidR="007354A0">
        <w:rPr>
          <w:rFonts w:hint="eastAsia"/>
          <w:szCs w:val="21"/>
        </w:rPr>
        <w:t>）</w:t>
      </w:r>
      <w:r w:rsidR="00D21744">
        <w:rPr>
          <w:rFonts w:hint="eastAsia"/>
          <w:szCs w:val="21"/>
        </w:rPr>
        <w:t>。</w:t>
      </w:r>
    </w:p>
    <w:p w14:paraId="128AE5EC" w14:textId="3DA9AFDB"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w:t>
      </w:r>
      <w:r>
        <w:rPr>
          <w:rFonts w:hint="eastAsia"/>
          <w:szCs w:val="21"/>
        </w:rPr>
        <w:lastRenderedPageBreak/>
        <w:t>容性。</w:t>
      </w:r>
    </w:p>
    <w:p w14:paraId="0CEC708F" w14:textId="78FEFF52" w:rsidR="009F151B" w:rsidRDefault="00A24E16">
      <w:pPr>
        <w:pStyle w:val="3"/>
        <w:rPr>
          <w:szCs w:val="21"/>
        </w:rPr>
      </w:pPr>
      <w:bookmarkStart w:id="244" w:name="_Ref99806328"/>
      <w:r>
        <w:rPr>
          <w:szCs w:val="21"/>
        </w:rPr>
        <w:t>敏感性分析</w:t>
      </w:r>
      <w:bookmarkEnd w:id="244"/>
    </w:p>
    <w:p w14:paraId="6995D922" w14:textId="78727721"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95323D">
        <w:rPr>
          <w:rFonts w:hint="eastAsia"/>
        </w:rPr>
        <w:t>（</w:t>
      </w:r>
      <w:r w:rsidR="0095323D">
        <w:rPr>
          <w:noProof/>
        </w:rPr>
        <w:t>3</w:t>
      </w:r>
      <w:r w:rsidR="0095323D">
        <w:t>.</w:t>
      </w:r>
      <w:r w:rsidR="0095323D">
        <w:rPr>
          <w:noProof/>
        </w:rPr>
        <w:t>13</w:t>
      </w:r>
      <w:r w:rsidR="0095323D">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两者其他取值对模型性能的影响。</w:t>
      </w:r>
    </w:p>
    <w:p w14:paraId="1104D241" w14:textId="201DA3D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5"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5"/>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5189FA2E" w14:textId="06350EFE" w:rsidR="001C3EE5" w:rsidRDefault="001C3EE5" w:rsidP="003574A1">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sidR="006101EB">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sidR="006101EB">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3ED47738" w14:textId="09AC656D" w:rsidR="00D04DCD" w:rsidRPr="00D04DCD" w:rsidRDefault="00D04DCD" w:rsidP="003574A1">
      <w:pPr>
        <w:ind w:firstLineChars="200" w:firstLine="480"/>
        <w:rPr>
          <w:rFonts w:eastAsiaTheme="minorEastAsia"/>
          <w:sz w:val="21"/>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95323D" w:rsidRPr="0095323D">
        <w:rPr>
          <w:rFonts w:eastAsiaTheme="minorEastAsia"/>
        </w:rPr>
        <w:t>表</w:t>
      </w:r>
      <w:r w:rsidR="0095323D" w:rsidRPr="0095323D">
        <w:rPr>
          <w:rFonts w:eastAsiaTheme="minorEastAsia"/>
        </w:rPr>
        <w:t>4.15</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0C48DBE6" w14:textId="277F2524"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6"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95323D">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0469971D" w14:textId="7EBB8803"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sidR="006101EB">
        <w:rPr>
          <w:rFonts w:hint="eastAsia"/>
          <w:szCs w:val="21"/>
        </w:rPr>
        <w:t>SKDSAM</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sidR="006101EB">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lastRenderedPageBreak/>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A581D98" w:rsidR="00475C77" w:rsidRPr="00475C77" w:rsidRDefault="00475C77" w:rsidP="00405ABC">
      <w:pPr>
        <w:ind w:firstLineChars="200" w:firstLine="480"/>
      </w:pPr>
      <w:r>
        <w:rPr>
          <w:rFonts w:hint="eastAsia"/>
          <w:szCs w:val="21"/>
        </w:rPr>
        <w:t>实验结</w:t>
      </w:r>
      <w:r w:rsidRPr="00D47D18">
        <w:rPr>
          <w:rFonts w:hint="eastAsia"/>
        </w:rPr>
        <w:t>果如</w:t>
      </w:r>
      <w:r w:rsidR="00D47D18" w:rsidRPr="00D47D18">
        <w:fldChar w:fldCharType="begin"/>
      </w:r>
      <w:r w:rsidR="00D47D18" w:rsidRPr="00D47D18">
        <w:instrText xml:space="preserve"> </w:instrText>
      </w:r>
      <w:r w:rsidR="00D47D18" w:rsidRPr="00D47D18">
        <w:rPr>
          <w:rFonts w:hint="eastAsia"/>
        </w:rPr>
        <w:instrText>REF _Ref101275700 \h</w:instrText>
      </w:r>
      <w:r w:rsidR="00D47D18" w:rsidRPr="00D47D18">
        <w:instrText xml:space="preserve"> </w:instrText>
      </w:r>
      <w:r w:rsidR="00D47D18">
        <w:instrText xml:space="preserve"> \* MERGEFORMAT </w:instrText>
      </w:r>
      <w:r w:rsidR="00D47D18" w:rsidRPr="00D47D18">
        <w:fldChar w:fldCharType="separate"/>
      </w:r>
      <w:r w:rsidR="0095323D" w:rsidRPr="0095323D">
        <w:rPr>
          <w:rFonts w:eastAsiaTheme="minorEastAsia"/>
        </w:rPr>
        <w:t>表</w:t>
      </w:r>
      <w:r w:rsidR="0095323D" w:rsidRPr="0095323D">
        <w:rPr>
          <w:rFonts w:eastAsiaTheme="minorEastAsia"/>
        </w:rPr>
        <w:t>4.16</w:t>
      </w:r>
      <w:r w:rsidR="00D47D18" w:rsidRPr="00D47D18">
        <w:fldChar w:fldCharType="end"/>
      </w:r>
      <w:r w:rsidRPr="00D47D18">
        <w:rPr>
          <w:rFonts w:hint="eastAsia"/>
        </w:rPr>
        <w:t>所示，</w:t>
      </w:r>
      <w:r w:rsidR="0004452A" w:rsidRPr="00D47D18">
        <w:rPr>
          <w:rFonts w:hint="eastAsia"/>
        </w:rPr>
        <w:t>其中第一</w:t>
      </w:r>
      <w:r w:rsidR="0004452A">
        <w:rPr>
          <w:rFonts w:hint="eastAsia"/>
          <w:szCs w:val="21"/>
        </w:rPr>
        <w:t>列代表</w:t>
      </w:r>
      <w:r w:rsidR="0004452A">
        <w:rPr>
          <w:szCs w:val="21"/>
        </w:rPr>
        <w:t>超参数</w:t>
      </w:r>
      <m:oMath>
        <m:r>
          <w:rPr>
            <w:rFonts w:ascii="Cambria Math"/>
            <w:szCs w:val="21"/>
          </w:rPr>
          <m:t>β</m:t>
        </m:r>
      </m:oMath>
      <w:r w:rsidR="0004452A">
        <w:rPr>
          <w:rFonts w:hint="eastAsia"/>
          <w:szCs w:val="21"/>
        </w:rPr>
        <w:t>的不同取值，第二列代表</w:t>
      </w:r>
      <w:r w:rsidR="006101EB">
        <w:rPr>
          <w:rFonts w:hint="eastAsia"/>
          <w:szCs w:val="21"/>
        </w:rPr>
        <w:t>SKDSAM</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47" w:name="_Toc46962984"/>
      <w:bookmarkStart w:id="248" w:name="_Toc57189256"/>
      <w:bookmarkStart w:id="249" w:name="_Toc101363301"/>
      <w:r>
        <w:t>本章小结</w:t>
      </w:r>
      <w:bookmarkEnd w:id="247"/>
      <w:bookmarkEnd w:id="248"/>
      <w:bookmarkEnd w:id="249"/>
    </w:p>
    <w:p w14:paraId="0C742F67" w14:textId="7CBBA6FA" w:rsidR="008D583A" w:rsidRDefault="008D583A">
      <w:pPr>
        <w:ind w:firstLineChars="200" w:firstLine="480"/>
      </w:pPr>
      <w:bookmarkStart w:id="250" w:name="_Toc45060059"/>
      <w:bookmarkStart w:id="251" w:name="_Toc46962985"/>
      <w:bookmarkStart w:id="252" w:name="_Toc45060462"/>
      <w:bookmarkStart w:id="253" w:name="_Toc229915056"/>
      <w:bookmarkStart w:id="254" w:name="_Toc379915077"/>
      <w:bookmarkStart w:id="255" w:name="_Toc444250107"/>
      <w:bookmarkStart w:id="256" w:name="_Toc377235993"/>
      <w:bookmarkStart w:id="257" w:name="_Toc229791453"/>
      <w:bookmarkStart w:id="258" w:name="_Toc380663938"/>
      <w:bookmarkStart w:id="259" w:name="_Toc437362283"/>
      <w:bookmarkStart w:id="260" w:name="_Toc437362349"/>
      <w:bookmarkEnd w:id="196"/>
      <w:bookmarkEnd w:id="250"/>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t>4.2</w:t>
      </w:r>
      <w:r>
        <w:fldChar w:fldCharType="end"/>
      </w:r>
      <w:r>
        <w:rPr>
          <w:rFonts w:hint="eastAsia"/>
        </w:rPr>
        <w:t>节）表明</w:t>
      </w:r>
      <w:r>
        <w:rPr>
          <w:rFonts w:hint="eastAsia"/>
        </w:rPr>
        <w:t>，</w:t>
      </w:r>
      <w:r>
        <w:t>PD-BYOT</w:t>
      </w:r>
      <w:r>
        <w:rPr>
          <w:rFonts w:hint="eastAsia"/>
        </w:rPr>
        <w:t>模型</w:t>
      </w:r>
      <w:r>
        <w:rPr>
          <w:rFonts w:hint="eastAsia"/>
        </w:rPr>
        <w:t>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w:t>
      </w:r>
      <w:r>
        <w:rPr>
          <w:rFonts w:hint="eastAsia"/>
        </w:rPr>
        <w:t>消融实验与分析（第</w:t>
      </w:r>
      <w:r>
        <w:fldChar w:fldCharType="begin"/>
      </w:r>
      <w:r>
        <w:instrText xml:space="preserve"> </w:instrText>
      </w:r>
      <w:r>
        <w:rPr>
          <w:rFonts w:hint="eastAsia"/>
        </w:rPr>
        <w:instrText>REF _Ref101371841 \r \h</w:instrText>
      </w:r>
      <w:r>
        <w:instrText xml:space="preserve"> </w:instrText>
      </w:r>
      <w:r>
        <w:fldChar w:fldCharType="separate"/>
      </w:r>
      <w:r>
        <w:t>4.4</w:t>
      </w:r>
      <w:r>
        <w:fldChar w:fldCharType="end"/>
      </w:r>
      <w:r>
        <w:rPr>
          <w:rFonts w:hint="eastAsia"/>
        </w:rPr>
        <w:t>节）还说明，</w:t>
      </w:r>
      <w:proofErr w:type="gramStart"/>
      <w:r>
        <w:t>自注意</w:t>
      </w:r>
      <w:proofErr w:type="gramEnd"/>
      <w:r>
        <w:rPr>
          <w:rFonts w:hint="eastAsia"/>
        </w:rPr>
        <w:t>模块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Pr>
          <w:rFonts w:hint="eastAsia"/>
        </w:rPr>
        <w:t>模型</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1" w:name="_Toc57189257"/>
      <w:bookmarkStart w:id="262" w:name="_Toc101363302"/>
      <w:r>
        <w:lastRenderedPageBreak/>
        <w:t>总结与展望</w:t>
      </w:r>
      <w:bookmarkEnd w:id="251"/>
      <w:bookmarkEnd w:id="252"/>
      <w:bookmarkEnd w:id="261"/>
      <w:bookmarkEnd w:id="262"/>
    </w:p>
    <w:p w14:paraId="4081E250" w14:textId="77777777" w:rsidR="008D583A" w:rsidRDefault="008D583A">
      <w:pPr>
        <w:pStyle w:val="2"/>
      </w:pPr>
      <w:bookmarkStart w:id="263" w:name="_Toc99472896"/>
      <w:bookmarkStart w:id="264" w:name="_Toc101363303"/>
      <w:r>
        <w:rPr>
          <w:rFonts w:hint="eastAsia"/>
        </w:rPr>
        <w:t>主要工作总结</w:t>
      </w:r>
      <w:bookmarkEnd w:id="263"/>
      <w:bookmarkEnd w:id="264"/>
    </w:p>
    <w:p w14:paraId="51D3E55D" w14:textId="77777777"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对压缩大型神经网络，研究者提出了知识蒸馏模型，将大型神经网络（教师模型）隐含的信息迁移到小型神经网络（学生模型），从而显著提升小型神经网络的性能。</w:t>
      </w:r>
    </w:p>
    <w:p w14:paraId="4912F381" w14:textId="77777777"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为了进一步提升</w:t>
      </w:r>
      <w:proofErr w:type="gramStart"/>
      <w:r>
        <w:rPr>
          <w:rFonts w:hint="eastAsia"/>
        </w:rPr>
        <w:t>自知识</w:t>
      </w:r>
      <w:proofErr w:type="gramEnd"/>
      <w:r>
        <w:rPr>
          <w:rFonts w:hint="eastAsia"/>
        </w:rPr>
        <w:t>蒸馏模型的性能，</w:t>
      </w:r>
      <w:r>
        <w:rPr>
          <w:rFonts w:eastAsiaTheme="minorEastAsia" w:hint="eastAsia"/>
          <w:bCs/>
          <w:szCs w:val="21"/>
        </w:rPr>
        <w:t>本文做了以下工作：</w:t>
      </w:r>
    </w:p>
    <w:p w14:paraId="77148A14"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your own teacher, </w:t>
      </w:r>
      <w:r>
        <w:rPr>
          <w:rFonts w:hint="eastAsia"/>
        </w:rPr>
        <w:t>BYOT</w:t>
      </w:r>
      <w:r>
        <w:rPr>
          <w:rFonts w:hint="eastAsia"/>
        </w:rPr>
        <w:t>）</w:t>
      </w:r>
      <w:r>
        <w:rPr>
          <w:rFonts w:eastAsiaTheme="minorEastAsia" w:hint="eastAsia"/>
          <w:bCs/>
          <w:szCs w:val="21"/>
        </w:rPr>
        <w:t>模型，它的缺点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Pr>
          <w:rFonts w:hint="eastAsia"/>
        </w:rPr>
        <w:t>的形式</w:t>
      </w:r>
      <w:r w:rsidRPr="00591574">
        <w:rPr>
          <w:rFonts w:hint="eastAsia"/>
        </w:rPr>
        <w:t>加以区分</w:t>
      </w:r>
      <w:r>
        <w:rPr>
          <w:rFonts w:hint="eastAsia"/>
        </w:rPr>
        <w:t>。实验证实添加衰减系数仅能略微改进</w:t>
      </w:r>
      <w:r>
        <w:rPr>
          <w:rFonts w:hint="eastAsia"/>
        </w:rPr>
        <w:t>BYOT</w:t>
      </w:r>
      <w:r>
        <w:rPr>
          <w:rFonts w:hint="eastAsia"/>
        </w:rPr>
        <w:t>模型的性能。</w:t>
      </w:r>
    </w:p>
    <w:p w14:paraId="6A0228E2"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用数学理论证明</w:t>
      </w:r>
      <w:r>
        <w:rPr>
          <w:rFonts w:hint="eastAsia"/>
        </w:rPr>
        <w:t>SKDSAM</w:t>
      </w:r>
      <w:r>
        <w:rPr>
          <w:rFonts w:hint="eastAsia"/>
        </w:rPr>
        <w:t>模型能够</w:t>
      </w:r>
      <w:r>
        <w:t>视为集成学习</w:t>
      </w:r>
      <w:r>
        <w:rPr>
          <w:rFonts w:hint="eastAsia"/>
        </w:rPr>
        <w:t>中的装袋法</w:t>
      </w:r>
      <w:r>
        <w:t>，这意味着</w:t>
      </w:r>
      <w:r>
        <w:rPr>
          <w:rFonts w:hint="eastAsia"/>
        </w:rPr>
        <w:t>SKDSAM</w:t>
      </w:r>
      <w:r>
        <w:t>具有</w:t>
      </w:r>
      <w:r>
        <w:rPr>
          <w:rFonts w:hint="eastAsia"/>
        </w:rPr>
        <w:t>优异的抗过拟合性能。最后</w:t>
      </w:r>
      <w:r w:rsidRPr="00C2308B">
        <w:rPr>
          <w:rFonts w:eastAsiaTheme="minorEastAsia" w:hint="eastAsia"/>
          <w:bCs/>
          <w:szCs w:val="21"/>
        </w:rPr>
        <w:t>将模型与三种数据增强模型（</w:t>
      </w:r>
      <w:r>
        <w:rPr>
          <w:rFonts w:eastAsiaTheme="minorEastAsia"/>
          <w:bCs/>
          <w:szCs w:val="21"/>
        </w:rPr>
        <w:t>Cutout</w:t>
      </w:r>
      <w:r>
        <w:rPr>
          <w:rFonts w:eastAsiaTheme="minorEastAsia" w:hint="eastAsia"/>
          <w:bCs/>
          <w:szCs w:val="21"/>
        </w:rPr>
        <w:t>模型</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C2308B">
        <w:rPr>
          <w:rFonts w:eastAsiaTheme="minorEastAsia" w:hint="eastAsia"/>
          <w:bCs/>
          <w:szCs w:val="21"/>
        </w:rPr>
        <w:t>模型、</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模型）相结合，作为进一步提升模型性能的备选方案。</w:t>
      </w:r>
    </w:p>
    <w:p w14:paraId="6FE75D9C" w14:textId="77777777"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证实了</w:t>
      </w:r>
      <w:r>
        <w:rPr>
          <w:rFonts w:eastAsiaTheme="minorEastAsia" w:hint="eastAsia"/>
          <w:bCs/>
          <w:szCs w:val="21"/>
        </w:rPr>
        <w:t>SKDSAM</w:t>
      </w:r>
      <w:r>
        <w:rPr>
          <w:rFonts w:eastAsiaTheme="minorEastAsia" w:hint="eastAsia"/>
          <w:bCs/>
          <w:szCs w:val="21"/>
        </w:rPr>
        <w:t>模型的自注意力机制和自注意力机制中的知识蒸馏模块对提升性能很有必要，以及</w:t>
      </w:r>
      <w:r>
        <w:rPr>
          <w:rFonts w:eastAsiaTheme="minorEastAsia" w:hint="eastAsia"/>
          <w:bCs/>
          <w:szCs w:val="21"/>
        </w:rPr>
        <w:t>SKDSAM</w:t>
      </w:r>
      <w:r>
        <w:rPr>
          <w:rFonts w:eastAsiaTheme="minorEastAsia" w:hint="eastAsia"/>
          <w:bCs/>
          <w:szCs w:val="21"/>
        </w:rPr>
        <w:t>模型结合数据增强模型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5" w:name="_Toc99472897"/>
      <w:bookmarkStart w:id="266" w:name="_Toc101363304"/>
      <w:r>
        <w:t>主要创新点</w:t>
      </w:r>
      <w:bookmarkEnd w:id="265"/>
      <w:bookmarkEnd w:id="266"/>
    </w:p>
    <w:p w14:paraId="6B557AF2" w14:textId="7777777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创新性地提出了两种解决方案：</w:t>
      </w:r>
    </w:p>
    <w:p w14:paraId="495A9358" w14:textId="77777777"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7" w:name="_Toc57189260"/>
      <w:bookmarkStart w:id="268" w:name="_Toc45060465"/>
      <w:bookmarkStart w:id="269" w:name="_Toc46962988"/>
      <w:bookmarkStart w:id="270" w:name="_Toc101363305"/>
      <w:r>
        <w:rPr>
          <w:rFonts w:hint="eastAsia"/>
        </w:rPr>
        <w:t>未来工作</w:t>
      </w:r>
      <w:r>
        <w:t>展望</w:t>
      </w:r>
      <w:bookmarkEnd w:id="267"/>
      <w:bookmarkEnd w:id="268"/>
      <w:bookmarkEnd w:id="269"/>
      <w:bookmarkEnd w:id="270"/>
    </w:p>
    <w:p w14:paraId="0F78D678" w14:textId="77777777" w:rsidR="008D583A" w:rsidRDefault="008D583A">
      <w:pPr>
        <w:ind w:firstLineChars="200" w:firstLine="480"/>
      </w:pPr>
      <w:r>
        <w:t>SKDSAM</w:t>
      </w:r>
      <w:r>
        <w:rPr>
          <w:rFonts w:hint="eastAsia"/>
        </w:rPr>
        <w:t>模型虽然在实验上取得了不错的效果，但仍然还有很多地方值得改进和扩展。未来可能的改进大致有以下方案。</w:t>
      </w:r>
    </w:p>
    <w:p w14:paraId="29C86F05" w14:textId="77777777"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p>
    <w:p w14:paraId="0957D9DA" w14:textId="77777777" w:rsidR="008D583A" w:rsidRDefault="008D583A">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之后考虑把学生模型映射到新的较小的空间中，以便进一步提升模型性能。</w:t>
      </w:r>
    </w:p>
    <w:p w14:paraId="0A4D3B2B" w14:textId="77777777" w:rsidR="008D583A" w:rsidRDefault="008D583A">
      <w:pPr>
        <w:ind w:firstLineChars="200" w:firstLine="480"/>
      </w:pPr>
      <w:r>
        <w:rPr>
          <w:rFonts w:hint="eastAsia"/>
        </w:rPr>
        <w:t>（</w:t>
      </w:r>
      <w:r>
        <w:rPr>
          <w:rFonts w:hint="eastAsia"/>
        </w:rPr>
        <w:t>2</w:t>
      </w:r>
      <w:r>
        <w:rPr>
          <w:rFonts w:hint="eastAsia"/>
        </w:rPr>
        <w:t>）尝试其他深度网络架构。</w:t>
      </w:r>
    </w:p>
    <w:p w14:paraId="4FE39239" w14:textId="77777777" w:rsidR="008D583A" w:rsidRDefault="008D583A">
      <w:pPr>
        <w:ind w:firstLineChars="200" w:firstLine="480"/>
      </w:pP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t>宽残差神经网络</w:t>
      </w:r>
      <w:r>
        <w:rPr>
          <w:rFonts w:hint="eastAsia"/>
        </w:rPr>
        <w:t>（</w:t>
      </w:r>
      <w:r>
        <w:rPr>
          <w:rFonts w:hint="eastAsia"/>
        </w:rPr>
        <w:t>W</w:t>
      </w:r>
      <w:r>
        <w:t>ide Residual Networks, WRN</w:t>
      </w:r>
      <w:r>
        <w:rPr>
          <w:rFonts w:hint="eastAsia"/>
        </w:rPr>
        <w:t>）、残差</w:t>
      </w:r>
      <w:r>
        <w:rPr>
          <w:rFonts w:hint="eastAsia"/>
        </w:rPr>
        <w:lastRenderedPageBreak/>
        <w:t>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686D77FC" w14:textId="77777777" w:rsidR="008D583A" w:rsidRDefault="008D583A">
      <w:pPr>
        <w:ind w:firstLineChars="200" w:firstLine="480"/>
      </w:pPr>
      <w:r>
        <w:rPr>
          <w:rFonts w:hint="eastAsia"/>
        </w:rPr>
        <w:t>（</w:t>
      </w:r>
      <w:r>
        <w:rPr>
          <w:rFonts w:hint="eastAsia"/>
        </w:rPr>
        <w:t>3</w:t>
      </w:r>
      <w:r>
        <w:rPr>
          <w:rFonts w:hint="eastAsia"/>
        </w:rPr>
        <w:t>）在更多数据集上进行实验。</w:t>
      </w:r>
    </w:p>
    <w:p w14:paraId="4AA0F23C" w14:textId="77777777" w:rsidR="008D583A" w:rsidRDefault="008D583A">
      <w:pPr>
        <w:ind w:firstLineChars="200" w:firstLine="480"/>
      </w:pP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1B79D306" w14:textId="77777777" w:rsidR="008D583A" w:rsidRDefault="008D583A">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p>
    <w:p w14:paraId="4FA53F1E" w14:textId="2BA13DE2" w:rsidR="009F151B" w:rsidRDefault="008D583A"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3"/>
      <w:bookmarkEnd w:id="254"/>
      <w:bookmarkEnd w:id="255"/>
      <w:bookmarkEnd w:id="256"/>
      <w:bookmarkEnd w:id="257"/>
      <w:bookmarkEnd w:id="258"/>
      <w:bookmarkEnd w:id="259"/>
      <w:bookmarkEnd w:id="260"/>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1" w:name="_Toc45060466"/>
      <w:bookmarkStart w:id="272" w:name="_Toc46962989"/>
      <w:bookmarkStart w:id="273" w:name="_Toc57189261"/>
      <w:bookmarkStart w:id="274" w:name="_Toc57978763"/>
      <w:bookmarkStart w:id="275" w:name="_Toc379915082"/>
      <w:bookmarkStart w:id="276" w:name="_Toc377235997"/>
      <w:bookmarkStart w:id="277" w:name="_Toc444250111"/>
      <w:bookmarkStart w:id="278" w:name="_Toc437362354"/>
      <w:bookmarkStart w:id="279" w:name="_Toc229915060"/>
      <w:bookmarkStart w:id="280" w:name="_Toc199381024"/>
      <w:bookmarkStart w:id="281" w:name="_Toc199901761"/>
      <w:bookmarkStart w:id="282" w:name="_Toc229791457"/>
      <w:bookmarkStart w:id="283" w:name="_Toc46962990"/>
      <w:bookmarkStart w:id="284" w:name="_Toc45060467"/>
      <w:bookmarkStart w:id="285" w:name="_Toc57189262"/>
      <w:bookmarkStart w:id="286" w:name="_Toc101363306"/>
      <w:r w:rsidRPr="00E76469">
        <w:lastRenderedPageBreak/>
        <w:t>致</w:t>
      </w:r>
      <w:r w:rsidRPr="00E76469">
        <w:t xml:space="preserve">  </w:t>
      </w:r>
      <w:r w:rsidRPr="00E76469">
        <w:t>谢</w:t>
      </w:r>
      <w:bookmarkEnd w:id="271"/>
      <w:bookmarkEnd w:id="272"/>
      <w:bookmarkEnd w:id="273"/>
      <w:bookmarkEnd w:id="274"/>
      <w:bookmarkEnd w:id="28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7" w:name="_Toc101363307"/>
      <w:r>
        <w:lastRenderedPageBreak/>
        <w:t>参考文献</w:t>
      </w:r>
      <w:bookmarkStart w:id="288" w:name="_Toc437362355"/>
      <w:bookmarkStart w:id="289" w:name="_Toc377235998"/>
      <w:bookmarkStart w:id="290" w:name="_Toc379915083"/>
      <w:bookmarkEnd w:id="275"/>
      <w:bookmarkEnd w:id="276"/>
      <w:bookmarkEnd w:id="277"/>
      <w:bookmarkEnd w:id="278"/>
      <w:bookmarkEnd w:id="279"/>
      <w:bookmarkEnd w:id="280"/>
      <w:bookmarkEnd w:id="281"/>
      <w:bookmarkEnd w:id="282"/>
      <w:bookmarkEnd w:id="283"/>
      <w:bookmarkEnd w:id="284"/>
      <w:bookmarkEnd w:id="285"/>
      <w:bookmarkEnd w:id="287"/>
    </w:p>
    <w:p w14:paraId="365D0884" w14:textId="5BB8386C" w:rsidR="00CA7344" w:rsidRDefault="0030527B" w:rsidP="006820E8">
      <w:pPr>
        <w:ind w:left="566" w:hangingChars="236" w:hanging="566"/>
        <w:rPr>
          <w:color w:val="000000" w:themeColor="text1"/>
        </w:rPr>
      </w:pPr>
      <w:bookmarkStart w:id="291" w:name="_Toc45060468"/>
      <w:bookmarkStart w:id="292" w:name="_Toc444250112"/>
      <w:bookmarkStart w:id="293" w:name="_Toc57189263"/>
      <w:bookmarkStart w:id="294" w:name="_Toc46962991"/>
      <w:r>
        <w:rPr>
          <w:rFonts w:hint="eastAsia"/>
          <w:color w:val="000000" w:themeColor="text1"/>
        </w:rPr>
        <w:t>[</w:t>
      </w:r>
      <w:r>
        <w:rPr>
          <w:color w:val="000000" w:themeColor="text1"/>
        </w:rPr>
        <w:t>1]</w:t>
      </w:r>
      <w:r>
        <w:rPr>
          <w:color w:val="000000" w:themeColor="text1"/>
        </w:rPr>
        <w:tab/>
      </w:r>
      <w:r w:rsidR="00CE342E" w:rsidRPr="00CE342E">
        <w:rPr>
          <w:color w:val="000000" w:themeColor="text1"/>
        </w:rPr>
        <w:t xml:space="preserve">Chai, </w:t>
      </w:r>
      <w:proofErr w:type="spellStart"/>
      <w:r w:rsidR="00CE342E" w:rsidRPr="00CE342E">
        <w:rPr>
          <w:color w:val="000000" w:themeColor="text1"/>
        </w:rPr>
        <w:t>Junyi</w:t>
      </w:r>
      <w:proofErr w:type="spellEnd"/>
      <w:r w:rsidR="00CE342E" w:rsidRPr="00CE342E">
        <w:rPr>
          <w:color w:val="000000" w:themeColor="text1"/>
        </w:rPr>
        <w:t xml:space="preserve">, Hao Zeng, </w:t>
      </w:r>
      <w:proofErr w:type="spellStart"/>
      <w:r w:rsidR="00CE342E" w:rsidRPr="00CE342E">
        <w:rPr>
          <w:color w:val="000000" w:themeColor="text1"/>
        </w:rPr>
        <w:t>Anming</w:t>
      </w:r>
      <w:proofErr w:type="spellEnd"/>
      <w:r w:rsidR="00CE342E" w:rsidRPr="00CE342E">
        <w:rPr>
          <w:color w:val="000000" w:themeColor="text1"/>
        </w:rPr>
        <w:t xml:space="preserve"> Li, Eric WT Ngai. Deep learning in computer vision: A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lastRenderedPageBreak/>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lastRenderedPageBreak/>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Very deep convolutional networks for large-</w:t>
      </w:r>
      <w:r>
        <w:lastRenderedPageBreak/>
        <w:t xml:space="preserv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95" w:name="_Toc101363308"/>
      <w:r>
        <w:lastRenderedPageBreak/>
        <w:t>附录</w:t>
      </w:r>
      <w:r>
        <w:t>1</w:t>
      </w:r>
      <w:r>
        <w:rPr>
          <w:rFonts w:hint="eastAsia"/>
        </w:rPr>
        <w:t xml:space="preserve">  </w:t>
      </w:r>
      <w:r>
        <w:t>攻读硕士学位期间取得的</w:t>
      </w:r>
      <w:r>
        <w:rPr>
          <w:rFonts w:hint="eastAsia"/>
        </w:rPr>
        <w:t>研究</w:t>
      </w:r>
      <w:r>
        <w:t>成果</w:t>
      </w:r>
      <w:bookmarkEnd w:id="288"/>
      <w:bookmarkEnd w:id="289"/>
      <w:bookmarkEnd w:id="290"/>
      <w:bookmarkEnd w:id="291"/>
      <w:bookmarkEnd w:id="292"/>
      <w:bookmarkEnd w:id="293"/>
      <w:bookmarkEnd w:id="294"/>
      <w:bookmarkEnd w:id="295"/>
    </w:p>
    <w:p w14:paraId="45ED124A" w14:textId="77777777" w:rsidR="00A02AB1" w:rsidRDefault="00A02AB1" w:rsidP="00A02AB1">
      <w:pPr>
        <w:ind w:left="566" w:hangingChars="235" w:hanging="566"/>
        <w:rPr>
          <w:b/>
          <w:color w:val="000000" w:themeColor="text1"/>
        </w:rPr>
      </w:pPr>
      <w:bookmarkStart w:id="296" w:name="_Toc444250113"/>
      <w:bookmarkStart w:id="297" w:name="_Toc45060469"/>
      <w:r>
        <w:rPr>
          <w:rFonts w:hint="eastAsia"/>
          <w:b/>
          <w:color w:val="000000" w:themeColor="text1"/>
        </w:rPr>
        <w:t>投稿论文</w:t>
      </w:r>
    </w:p>
    <w:p w14:paraId="5D884FED" w14:textId="72FBCDD3" w:rsidR="009F151B" w:rsidRDefault="00A02AB1" w:rsidP="00D569FA">
      <w:pPr>
        <w:ind w:left="564" w:hangingChars="235" w:hanging="564"/>
      </w:pPr>
      <w:bookmarkStart w:id="298"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98"/>
    </w:p>
    <w:p w14:paraId="516F1AC0" w14:textId="77777777" w:rsidR="009F151B" w:rsidRDefault="00A24E16">
      <w:pPr>
        <w:pStyle w:val="1"/>
        <w:numPr>
          <w:ilvl w:val="0"/>
          <w:numId w:val="0"/>
        </w:numPr>
        <w:rPr>
          <w:color w:val="000000" w:themeColor="text1"/>
        </w:rPr>
      </w:pPr>
      <w:bookmarkStart w:id="299" w:name="_Toc58230252"/>
      <w:bookmarkStart w:id="300" w:name="_Toc45060470"/>
      <w:bookmarkStart w:id="301" w:name="_Toc57189264"/>
      <w:bookmarkStart w:id="302" w:name="_Toc46962993"/>
      <w:bookmarkStart w:id="303" w:name="_Toc101363309"/>
      <w:bookmarkEnd w:id="296"/>
      <w:bookmarkEnd w:id="297"/>
      <w:r>
        <w:rPr>
          <w:color w:val="000000" w:themeColor="text1"/>
        </w:rPr>
        <w:lastRenderedPageBreak/>
        <w:t>附录</w:t>
      </w:r>
      <w:r>
        <w:rPr>
          <w:color w:val="000000" w:themeColor="text1"/>
        </w:rPr>
        <w:t xml:space="preserve">2  </w:t>
      </w:r>
      <w:r>
        <w:rPr>
          <w:color w:val="000000" w:themeColor="text1"/>
        </w:rPr>
        <w:t>攻读学位期间参加的科研项目</w:t>
      </w:r>
      <w:bookmarkEnd w:id="299"/>
      <w:bookmarkEnd w:id="303"/>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304" w:name="_Toc46962992"/>
      <w:bookmarkStart w:id="305" w:name="_Toc56674613"/>
      <w:bookmarkStart w:id="306" w:name="_Toc47372436"/>
      <w:bookmarkStart w:id="307" w:name="_Toc58230253"/>
      <w:bookmarkStart w:id="308" w:name="_Toc101363310"/>
      <w:r>
        <w:rPr>
          <w:color w:val="000000" w:themeColor="text1"/>
        </w:rPr>
        <w:lastRenderedPageBreak/>
        <w:t>附录</w:t>
      </w:r>
      <w:r>
        <w:rPr>
          <w:color w:val="000000" w:themeColor="text1"/>
        </w:rPr>
        <w:t xml:space="preserve">3  </w:t>
      </w:r>
      <w:r>
        <w:rPr>
          <w:color w:val="000000" w:themeColor="text1"/>
        </w:rPr>
        <w:t>中英文缩写对照表</w:t>
      </w:r>
      <w:bookmarkEnd w:id="304"/>
      <w:bookmarkEnd w:id="305"/>
      <w:bookmarkEnd w:id="306"/>
      <w:bookmarkEnd w:id="307"/>
      <w:bookmarkEnd w:id="308"/>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00"/>
    <w:bookmarkEnd w:id="301"/>
    <w:bookmarkEnd w:id="302"/>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D67524" w14:textId="77777777" w:rsidR="00C9685B" w:rsidRDefault="00C9685B">
      <w:pPr>
        <w:spacing w:line="240" w:lineRule="auto"/>
      </w:pPr>
      <w:r>
        <w:separator/>
      </w:r>
    </w:p>
  </w:endnote>
  <w:endnote w:type="continuationSeparator" w:id="0">
    <w:p w14:paraId="18E6DF1D" w14:textId="77777777" w:rsidR="00C9685B" w:rsidRDefault="00C968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A00002EF" w:usb1="4000004B" w:usb2="00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757202" w14:textId="77777777" w:rsidR="00C9685B" w:rsidRDefault="00C9685B">
      <w:r>
        <w:separator/>
      </w:r>
    </w:p>
  </w:footnote>
  <w:footnote w:type="continuationSeparator" w:id="0">
    <w:p w14:paraId="2D5045FE" w14:textId="77777777" w:rsidR="00C9685B" w:rsidRDefault="00C968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6D9"/>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1AE"/>
    <w:rsid w:val="00005242"/>
    <w:rsid w:val="000052C2"/>
    <w:rsid w:val="00005559"/>
    <w:rsid w:val="00005711"/>
    <w:rsid w:val="00005995"/>
    <w:rsid w:val="00005F4A"/>
    <w:rsid w:val="00006390"/>
    <w:rsid w:val="000069F7"/>
    <w:rsid w:val="00006A25"/>
    <w:rsid w:val="00006DAC"/>
    <w:rsid w:val="00006F43"/>
    <w:rsid w:val="0000708B"/>
    <w:rsid w:val="0000729F"/>
    <w:rsid w:val="0000743E"/>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D3"/>
    <w:rsid w:val="0001452E"/>
    <w:rsid w:val="00014DAB"/>
    <w:rsid w:val="00014DAE"/>
    <w:rsid w:val="00014E61"/>
    <w:rsid w:val="00014F40"/>
    <w:rsid w:val="000151B6"/>
    <w:rsid w:val="000151D5"/>
    <w:rsid w:val="0001523E"/>
    <w:rsid w:val="000153FB"/>
    <w:rsid w:val="000154A0"/>
    <w:rsid w:val="0001564F"/>
    <w:rsid w:val="000156B4"/>
    <w:rsid w:val="000156F9"/>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5CE"/>
    <w:rsid w:val="000217B3"/>
    <w:rsid w:val="000218C9"/>
    <w:rsid w:val="000219F8"/>
    <w:rsid w:val="00021C41"/>
    <w:rsid w:val="00022301"/>
    <w:rsid w:val="000226A7"/>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94"/>
    <w:rsid w:val="00025783"/>
    <w:rsid w:val="00025933"/>
    <w:rsid w:val="00025ACA"/>
    <w:rsid w:val="00025B4F"/>
    <w:rsid w:val="00025B95"/>
    <w:rsid w:val="00025C12"/>
    <w:rsid w:val="00025E3F"/>
    <w:rsid w:val="00025FE2"/>
    <w:rsid w:val="00026080"/>
    <w:rsid w:val="000260D6"/>
    <w:rsid w:val="00026471"/>
    <w:rsid w:val="00026911"/>
    <w:rsid w:val="00026B95"/>
    <w:rsid w:val="00026E01"/>
    <w:rsid w:val="00027245"/>
    <w:rsid w:val="000273A5"/>
    <w:rsid w:val="00027647"/>
    <w:rsid w:val="00027779"/>
    <w:rsid w:val="0002779A"/>
    <w:rsid w:val="000278BD"/>
    <w:rsid w:val="0003007B"/>
    <w:rsid w:val="00030277"/>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E25"/>
    <w:rsid w:val="00076F52"/>
    <w:rsid w:val="0007712D"/>
    <w:rsid w:val="00077952"/>
    <w:rsid w:val="00077F95"/>
    <w:rsid w:val="00080518"/>
    <w:rsid w:val="000808A9"/>
    <w:rsid w:val="00080CD4"/>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304"/>
    <w:rsid w:val="00084566"/>
    <w:rsid w:val="0008458F"/>
    <w:rsid w:val="000845A6"/>
    <w:rsid w:val="000845D5"/>
    <w:rsid w:val="0008463E"/>
    <w:rsid w:val="00084773"/>
    <w:rsid w:val="00084A11"/>
    <w:rsid w:val="000852F3"/>
    <w:rsid w:val="00085499"/>
    <w:rsid w:val="000855B4"/>
    <w:rsid w:val="000855E0"/>
    <w:rsid w:val="0008580C"/>
    <w:rsid w:val="00085DC6"/>
    <w:rsid w:val="00085F74"/>
    <w:rsid w:val="00086225"/>
    <w:rsid w:val="000862BF"/>
    <w:rsid w:val="00086311"/>
    <w:rsid w:val="000871D1"/>
    <w:rsid w:val="000872DA"/>
    <w:rsid w:val="00087434"/>
    <w:rsid w:val="00087492"/>
    <w:rsid w:val="00087644"/>
    <w:rsid w:val="000878E2"/>
    <w:rsid w:val="00087D5B"/>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7D4"/>
    <w:rsid w:val="000939BF"/>
    <w:rsid w:val="00093C04"/>
    <w:rsid w:val="0009428F"/>
    <w:rsid w:val="000944A9"/>
    <w:rsid w:val="00094530"/>
    <w:rsid w:val="000945CF"/>
    <w:rsid w:val="00094628"/>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1C"/>
    <w:rsid w:val="00097D54"/>
    <w:rsid w:val="00097DAD"/>
    <w:rsid w:val="00097DC9"/>
    <w:rsid w:val="000A0AAB"/>
    <w:rsid w:val="000A0C46"/>
    <w:rsid w:val="000A0DEF"/>
    <w:rsid w:val="000A12BD"/>
    <w:rsid w:val="000A1A7F"/>
    <w:rsid w:val="000A1E46"/>
    <w:rsid w:val="000A22E5"/>
    <w:rsid w:val="000A24A4"/>
    <w:rsid w:val="000A285E"/>
    <w:rsid w:val="000A296C"/>
    <w:rsid w:val="000A2A01"/>
    <w:rsid w:val="000A2A51"/>
    <w:rsid w:val="000A2DCE"/>
    <w:rsid w:val="000A2FDF"/>
    <w:rsid w:val="000A30D1"/>
    <w:rsid w:val="000A3187"/>
    <w:rsid w:val="000A33F0"/>
    <w:rsid w:val="000A3435"/>
    <w:rsid w:val="000A369C"/>
    <w:rsid w:val="000A37F9"/>
    <w:rsid w:val="000A3951"/>
    <w:rsid w:val="000A3A8B"/>
    <w:rsid w:val="000A40C9"/>
    <w:rsid w:val="000A43AF"/>
    <w:rsid w:val="000A4578"/>
    <w:rsid w:val="000A4A1C"/>
    <w:rsid w:val="000A4B3A"/>
    <w:rsid w:val="000A4E90"/>
    <w:rsid w:val="000A4FA7"/>
    <w:rsid w:val="000A55A3"/>
    <w:rsid w:val="000A5718"/>
    <w:rsid w:val="000A5A5C"/>
    <w:rsid w:val="000A5B0D"/>
    <w:rsid w:val="000A5CAE"/>
    <w:rsid w:val="000A5E47"/>
    <w:rsid w:val="000A5FCB"/>
    <w:rsid w:val="000A6C8F"/>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B13"/>
    <w:rsid w:val="000D6D0E"/>
    <w:rsid w:val="000D6EBB"/>
    <w:rsid w:val="000D6FA4"/>
    <w:rsid w:val="000D7040"/>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EFD"/>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A79"/>
    <w:rsid w:val="000F6AC7"/>
    <w:rsid w:val="000F7054"/>
    <w:rsid w:val="000F71C7"/>
    <w:rsid w:val="000F73EB"/>
    <w:rsid w:val="000F7A7A"/>
    <w:rsid w:val="000F7BF0"/>
    <w:rsid w:val="000F7D00"/>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482"/>
    <w:rsid w:val="00102550"/>
    <w:rsid w:val="00102A36"/>
    <w:rsid w:val="00102A47"/>
    <w:rsid w:val="001031F2"/>
    <w:rsid w:val="00103361"/>
    <w:rsid w:val="00103656"/>
    <w:rsid w:val="00103941"/>
    <w:rsid w:val="00103982"/>
    <w:rsid w:val="00103C69"/>
    <w:rsid w:val="00104138"/>
    <w:rsid w:val="0010417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928"/>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A9A"/>
    <w:rsid w:val="00150CE2"/>
    <w:rsid w:val="00150EB3"/>
    <w:rsid w:val="001510AA"/>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360"/>
    <w:rsid w:val="00157C61"/>
    <w:rsid w:val="00157DB1"/>
    <w:rsid w:val="0016000D"/>
    <w:rsid w:val="001601F1"/>
    <w:rsid w:val="001602B2"/>
    <w:rsid w:val="0016040F"/>
    <w:rsid w:val="0016041C"/>
    <w:rsid w:val="00160672"/>
    <w:rsid w:val="0016084E"/>
    <w:rsid w:val="001608A4"/>
    <w:rsid w:val="00160966"/>
    <w:rsid w:val="00160979"/>
    <w:rsid w:val="00160E2D"/>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7EB"/>
    <w:rsid w:val="001658D0"/>
    <w:rsid w:val="00165980"/>
    <w:rsid w:val="00165D3A"/>
    <w:rsid w:val="00166241"/>
    <w:rsid w:val="0016627B"/>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6664"/>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BE"/>
    <w:rsid w:val="001859E9"/>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BB1"/>
    <w:rsid w:val="00194D9E"/>
    <w:rsid w:val="00195070"/>
    <w:rsid w:val="001951A1"/>
    <w:rsid w:val="001959D0"/>
    <w:rsid w:val="00195BBC"/>
    <w:rsid w:val="00195C7E"/>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F3F"/>
    <w:rsid w:val="001A34E5"/>
    <w:rsid w:val="001A350D"/>
    <w:rsid w:val="001A3612"/>
    <w:rsid w:val="001A3714"/>
    <w:rsid w:val="001A3D6E"/>
    <w:rsid w:val="001A3E2A"/>
    <w:rsid w:val="001A4169"/>
    <w:rsid w:val="001A43E1"/>
    <w:rsid w:val="001A45F2"/>
    <w:rsid w:val="001A4703"/>
    <w:rsid w:val="001A49E2"/>
    <w:rsid w:val="001A4A53"/>
    <w:rsid w:val="001A4DC2"/>
    <w:rsid w:val="001A4E38"/>
    <w:rsid w:val="001A4F86"/>
    <w:rsid w:val="001A5102"/>
    <w:rsid w:val="001A51EE"/>
    <w:rsid w:val="001A53A3"/>
    <w:rsid w:val="001A54AD"/>
    <w:rsid w:val="001A562C"/>
    <w:rsid w:val="001A571F"/>
    <w:rsid w:val="001A58EE"/>
    <w:rsid w:val="001A5FA4"/>
    <w:rsid w:val="001A62B1"/>
    <w:rsid w:val="001A6521"/>
    <w:rsid w:val="001A65B3"/>
    <w:rsid w:val="001A68CE"/>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E48"/>
    <w:rsid w:val="001B1E9E"/>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0EC8"/>
    <w:rsid w:val="001C1074"/>
    <w:rsid w:val="001C128C"/>
    <w:rsid w:val="001C1347"/>
    <w:rsid w:val="001C13AE"/>
    <w:rsid w:val="001C1699"/>
    <w:rsid w:val="001C1805"/>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EE5"/>
    <w:rsid w:val="001C431B"/>
    <w:rsid w:val="001C4793"/>
    <w:rsid w:val="001C47D7"/>
    <w:rsid w:val="001C4B3F"/>
    <w:rsid w:val="001C4D10"/>
    <w:rsid w:val="001C4E2E"/>
    <w:rsid w:val="001C546A"/>
    <w:rsid w:val="001C5527"/>
    <w:rsid w:val="001C5A38"/>
    <w:rsid w:val="001C5D63"/>
    <w:rsid w:val="001C5D93"/>
    <w:rsid w:val="001C5F0A"/>
    <w:rsid w:val="001C634C"/>
    <w:rsid w:val="001C6362"/>
    <w:rsid w:val="001C6446"/>
    <w:rsid w:val="001C6712"/>
    <w:rsid w:val="001C672D"/>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5B"/>
    <w:rsid w:val="0020617B"/>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4F20"/>
    <w:rsid w:val="00225138"/>
    <w:rsid w:val="002256E9"/>
    <w:rsid w:val="00225951"/>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A58"/>
    <w:rsid w:val="00234F7C"/>
    <w:rsid w:val="00235200"/>
    <w:rsid w:val="002355E4"/>
    <w:rsid w:val="00235620"/>
    <w:rsid w:val="00236294"/>
    <w:rsid w:val="002362AF"/>
    <w:rsid w:val="002369AF"/>
    <w:rsid w:val="00236C78"/>
    <w:rsid w:val="0023704A"/>
    <w:rsid w:val="00237143"/>
    <w:rsid w:val="002376D0"/>
    <w:rsid w:val="00237B35"/>
    <w:rsid w:val="00237CD9"/>
    <w:rsid w:val="00237DF0"/>
    <w:rsid w:val="002400A7"/>
    <w:rsid w:val="0024152C"/>
    <w:rsid w:val="0024184D"/>
    <w:rsid w:val="0024189F"/>
    <w:rsid w:val="00241935"/>
    <w:rsid w:val="002419DD"/>
    <w:rsid w:val="00241AA1"/>
    <w:rsid w:val="00241C0F"/>
    <w:rsid w:val="00241D1E"/>
    <w:rsid w:val="0024217D"/>
    <w:rsid w:val="002422AF"/>
    <w:rsid w:val="00242428"/>
    <w:rsid w:val="00242449"/>
    <w:rsid w:val="0024257A"/>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AD8"/>
    <w:rsid w:val="00244DA1"/>
    <w:rsid w:val="0024502F"/>
    <w:rsid w:val="002450D9"/>
    <w:rsid w:val="002456ED"/>
    <w:rsid w:val="0024592E"/>
    <w:rsid w:val="00245B46"/>
    <w:rsid w:val="00245C8F"/>
    <w:rsid w:val="00245F97"/>
    <w:rsid w:val="002464B0"/>
    <w:rsid w:val="002467D3"/>
    <w:rsid w:val="002469C9"/>
    <w:rsid w:val="00246BB0"/>
    <w:rsid w:val="00247323"/>
    <w:rsid w:val="00247560"/>
    <w:rsid w:val="0024779E"/>
    <w:rsid w:val="00247B1D"/>
    <w:rsid w:val="00247BE7"/>
    <w:rsid w:val="00247F3B"/>
    <w:rsid w:val="00250097"/>
    <w:rsid w:val="00250329"/>
    <w:rsid w:val="002503B6"/>
    <w:rsid w:val="00250D24"/>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CD2"/>
    <w:rsid w:val="00253F28"/>
    <w:rsid w:val="00254000"/>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5B0"/>
    <w:rsid w:val="002615EC"/>
    <w:rsid w:val="002619BD"/>
    <w:rsid w:val="00261AC2"/>
    <w:rsid w:val="00261E61"/>
    <w:rsid w:val="00261F6B"/>
    <w:rsid w:val="0026210F"/>
    <w:rsid w:val="00262402"/>
    <w:rsid w:val="002628CF"/>
    <w:rsid w:val="00262914"/>
    <w:rsid w:val="00262ACF"/>
    <w:rsid w:val="00262DC1"/>
    <w:rsid w:val="0026344F"/>
    <w:rsid w:val="00263503"/>
    <w:rsid w:val="002637D2"/>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4082"/>
    <w:rsid w:val="00274418"/>
    <w:rsid w:val="002744F4"/>
    <w:rsid w:val="00274B68"/>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2F72"/>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54"/>
    <w:rsid w:val="00286B60"/>
    <w:rsid w:val="00286C55"/>
    <w:rsid w:val="00286E04"/>
    <w:rsid w:val="002870BB"/>
    <w:rsid w:val="002870DF"/>
    <w:rsid w:val="002872BA"/>
    <w:rsid w:val="00287E56"/>
    <w:rsid w:val="002901C2"/>
    <w:rsid w:val="0029051A"/>
    <w:rsid w:val="0029089C"/>
    <w:rsid w:val="00290CA1"/>
    <w:rsid w:val="00290E96"/>
    <w:rsid w:val="00290FB7"/>
    <w:rsid w:val="002911D6"/>
    <w:rsid w:val="00291270"/>
    <w:rsid w:val="0029138D"/>
    <w:rsid w:val="0029181E"/>
    <w:rsid w:val="00291DB9"/>
    <w:rsid w:val="002922A0"/>
    <w:rsid w:val="0029244D"/>
    <w:rsid w:val="002925D2"/>
    <w:rsid w:val="00292618"/>
    <w:rsid w:val="002926BA"/>
    <w:rsid w:val="002926F6"/>
    <w:rsid w:val="0029282C"/>
    <w:rsid w:val="00292AC4"/>
    <w:rsid w:val="00292BBF"/>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2"/>
    <w:rsid w:val="00294E79"/>
    <w:rsid w:val="00294F45"/>
    <w:rsid w:val="00295077"/>
    <w:rsid w:val="002958E7"/>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0E71"/>
    <w:rsid w:val="002B1198"/>
    <w:rsid w:val="002B12F1"/>
    <w:rsid w:val="002B1349"/>
    <w:rsid w:val="002B16AF"/>
    <w:rsid w:val="002B16FD"/>
    <w:rsid w:val="002B1937"/>
    <w:rsid w:val="002B1A75"/>
    <w:rsid w:val="002B2404"/>
    <w:rsid w:val="002B2601"/>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6A8"/>
    <w:rsid w:val="002B5751"/>
    <w:rsid w:val="002B5B0A"/>
    <w:rsid w:val="002B603B"/>
    <w:rsid w:val="002B6464"/>
    <w:rsid w:val="002B64DB"/>
    <w:rsid w:val="002B667E"/>
    <w:rsid w:val="002B68FB"/>
    <w:rsid w:val="002B6E2F"/>
    <w:rsid w:val="002B7009"/>
    <w:rsid w:val="002B72D4"/>
    <w:rsid w:val="002B76CE"/>
    <w:rsid w:val="002B77FB"/>
    <w:rsid w:val="002B78CC"/>
    <w:rsid w:val="002B78CE"/>
    <w:rsid w:val="002B7AFE"/>
    <w:rsid w:val="002B7BB5"/>
    <w:rsid w:val="002B7C7D"/>
    <w:rsid w:val="002C011A"/>
    <w:rsid w:val="002C019A"/>
    <w:rsid w:val="002C0716"/>
    <w:rsid w:val="002C0AE9"/>
    <w:rsid w:val="002C0C40"/>
    <w:rsid w:val="002C0D3C"/>
    <w:rsid w:val="002C13A3"/>
    <w:rsid w:val="002C13A4"/>
    <w:rsid w:val="002C1682"/>
    <w:rsid w:val="002C1B4D"/>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B72"/>
    <w:rsid w:val="002C5CE3"/>
    <w:rsid w:val="002C5E41"/>
    <w:rsid w:val="002C600F"/>
    <w:rsid w:val="002C60D2"/>
    <w:rsid w:val="002C63D7"/>
    <w:rsid w:val="002C659B"/>
    <w:rsid w:val="002C6A9C"/>
    <w:rsid w:val="002C6EEA"/>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E48"/>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B38"/>
    <w:rsid w:val="002E6E08"/>
    <w:rsid w:val="002E7150"/>
    <w:rsid w:val="002E71BA"/>
    <w:rsid w:val="002E7226"/>
    <w:rsid w:val="002E7257"/>
    <w:rsid w:val="002E7EED"/>
    <w:rsid w:val="002F0435"/>
    <w:rsid w:val="002F0AAA"/>
    <w:rsid w:val="002F0AE6"/>
    <w:rsid w:val="002F0E05"/>
    <w:rsid w:val="002F0FD1"/>
    <w:rsid w:val="002F1250"/>
    <w:rsid w:val="002F128E"/>
    <w:rsid w:val="002F15DB"/>
    <w:rsid w:val="002F1798"/>
    <w:rsid w:val="002F1B59"/>
    <w:rsid w:val="002F1BC6"/>
    <w:rsid w:val="002F1CA3"/>
    <w:rsid w:val="002F1DE0"/>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DC0"/>
    <w:rsid w:val="002F7E77"/>
    <w:rsid w:val="002F7EA1"/>
    <w:rsid w:val="00300088"/>
    <w:rsid w:val="00300705"/>
    <w:rsid w:val="00300787"/>
    <w:rsid w:val="00300D59"/>
    <w:rsid w:val="003010F7"/>
    <w:rsid w:val="0030174B"/>
    <w:rsid w:val="00301813"/>
    <w:rsid w:val="003018FA"/>
    <w:rsid w:val="00301A60"/>
    <w:rsid w:val="00301B8C"/>
    <w:rsid w:val="00301D3B"/>
    <w:rsid w:val="0030276D"/>
    <w:rsid w:val="003027B5"/>
    <w:rsid w:val="00302AFE"/>
    <w:rsid w:val="00302CF7"/>
    <w:rsid w:val="00302FED"/>
    <w:rsid w:val="0030309E"/>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121"/>
    <w:rsid w:val="00307864"/>
    <w:rsid w:val="00307E6E"/>
    <w:rsid w:val="003102EE"/>
    <w:rsid w:val="00310414"/>
    <w:rsid w:val="00310AED"/>
    <w:rsid w:val="00310B24"/>
    <w:rsid w:val="00310B70"/>
    <w:rsid w:val="00310E93"/>
    <w:rsid w:val="00311047"/>
    <w:rsid w:val="00311212"/>
    <w:rsid w:val="00311232"/>
    <w:rsid w:val="003112C8"/>
    <w:rsid w:val="00311529"/>
    <w:rsid w:val="0031177B"/>
    <w:rsid w:val="003118D8"/>
    <w:rsid w:val="00311AE4"/>
    <w:rsid w:val="00311CE3"/>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6B9"/>
    <w:rsid w:val="00317955"/>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EFA"/>
    <w:rsid w:val="00337F67"/>
    <w:rsid w:val="003400DC"/>
    <w:rsid w:val="00340203"/>
    <w:rsid w:val="003404EB"/>
    <w:rsid w:val="00340726"/>
    <w:rsid w:val="00340987"/>
    <w:rsid w:val="003409CF"/>
    <w:rsid w:val="00340A48"/>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80"/>
    <w:rsid w:val="00344CF3"/>
    <w:rsid w:val="00344E53"/>
    <w:rsid w:val="00344EB5"/>
    <w:rsid w:val="003453E1"/>
    <w:rsid w:val="00345D3C"/>
    <w:rsid w:val="00346015"/>
    <w:rsid w:val="00346179"/>
    <w:rsid w:val="00346537"/>
    <w:rsid w:val="003465A5"/>
    <w:rsid w:val="003469BE"/>
    <w:rsid w:val="00346B05"/>
    <w:rsid w:val="00346B13"/>
    <w:rsid w:val="00346F53"/>
    <w:rsid w:val="003472E5"/>
    <w:rsid w:val="00347734"/>
    <w:rsid w:val="0034773A"/>
    <w:rsid w:val="00347BA3"/>
    <w:rsid w:val="00347C2F"/>
    <w:rsid w:val="0035012F"/>
    <w:rsid w:val="00350355"/>
    <w:rsid w:val="003504A8"/>
    <w:rsid w:val="00350D5C"/>
    <w:rsid w:val="003511EA"/>
    <w:rsid w:val="003513E7"/>
    <w:rsid w:val="003515BF"/>
    <w:rsid w:val="003516BF"/>
    <w:rsid w:val="003517CA"/>
    <w:rsid w:val="00351B3D"/>
    <w:rsid w:val="0035270C"/>
    <w:rsid w:val="00352992"/>
    <w:rsid w:val="00352AE1"/>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EB7"/>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444"/>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625"/>
    <w:rsid w:val="003758CB"/>
    <w:rsid w:val="00375C32"/>
    <w:rsid w:val="00375E73"/>
    <w:rsid w:val="00375EC4"/>
    <w:rsid w:val="00376091"/>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5480"/>
    <w:rsid w:val="00385517"/>
    <w:rsid w:val="0038556B"/>
    <w:rsid w:val="00385B9C"/>
    <w:rsid w:val="00385C26"/>
    <w:rsid w:val="00385ECB"/>
    <w:rsid w:val="00386714"/>
    <w:rsid w:val="0038699D"/>
    <w:rsid w:val="00386CEF"/>
    <w:rsid w:val="0038773D"/>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D7E"/>
    <w:rsid w:val="00393E3C"/>
    <w:rsid w:val="003940E1"/>
    <w:rsid w:val="0039454C"/>
    <w:rsid w:val="003945ED"/>
    <w:rsid w:val="00394629"/>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03B"/>
    <w:rsid w:val="003A1187"/>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44A"/>
    <w:rsid w:val="003C165F"/>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64C6"/>
    <w:rsid w:val="003D6A2B"/>
    <w:rsid w:val="003D6C19"/>
    <w:rsid w:val="003D7023"/>
    <w:rsid w:val="003D70B2"/>
    <w:rsid w:val="003D720F"/>
    <w:rsid w:val="003D7487"/>
    <w:rsid w:val="003D75BD"/>
    <w:rsid w:val="003D77E5"/>
    <w:rsid w:val="003D7824"/>
    <w:rsid w:val="003D788B"/>
    <w:rsid w:val="003D7CF8"/>
    <w:rsid w:val="003D7F0B"/>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1F4"/>
    <w:rsid w:val="003E526F"/>
    <w:rsid w:val="003E5352"/>
    <w:rsid w:val="003E580D"/>
    <w:rsid w:val="003E5AB3"/>
    <w:rsid w:val="003E5D44"/>
    <w:rsid w:val="003E64A2"/>
    <w:rsid w:val="003E64E9"/>
    <w:rsid w:val="003E6652"/>
    <w:rsid w:val="003E719C"/>
    <w:rsid w:val="003E7299"/>
    <w:rsid w:val="003E7846"/>
    <w:rsid w:val="003E7B08"/>
    <w:rsid w:val="003E7B75"/>
    <w:rsid w:val="003E7C01"/>
    <w:rsid w:val="003E7D8E"/>
    <w:rsid w:val="003F0781"/>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2C7"/>
    <w:rsid w:val="003F4364"/>
    <w:rsid w:val="003F4519"/>
    <w:rsid w:val="003F4902"/>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BCC"/>
    <w:rsid w:val="003F6E21"/>
    <w:rsid w:val="003F6EB8"/>
    <w:rsid w:val="003F779E"/>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98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5B3"/>
    <w:rsid w:val="00416952"/>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AF5"/>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C7A"/>
    <w:rsid w:val="00435EC8"/>
    <w:rsid w:val="0043623B"/>
    <w:rsid w:val="0043631A"/>
    <w:rsid w:val="0043642A"/>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98"/>
    <w:rsid w:val="00456842"/>
    <w:rsid w:val="004568E8"/>
    <w:rsid w:val="00456923"/>
    <w:rsid w:val="00456BF7"/>
    <w:rsid w:val="00457011"/>
    <w:rsid w:val="00457037"/>
    <w:rsid w:val="0045745E"/>
    <w:rsid w:val="004574F8"/>
    <w:rsid w:val="004575A7"/>
    <w:rsid w:val="00457992"/>
    <w:rsid w:val="00457EE8"/>
    <w:rsid w:val="0046023E"/>
    <w:rsid w:val="004603F5"/>
    <w:rsid w:val="004604DC"/>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791"/>
    <w:rsid w:val="004658A8"/>
    <w:rsid w:val="004658BC"/>
    <w:rsid w:val="00465A37"/>
    <w:rsid w:val="00465EAD"/>
    <w:rsid w:val="004664DA"/>
    <w:rsid w:val="00466613"/>
    <w:rsid w:val="00466652"/>
    <w:rsid w:val="00466852"/>
    <w:rsid w:val="0046690D"/>
    <w:rsid w:val="0046698A"/>
    <w:rsid w:val="00466A56"/>
    <w:rsid w:val="00466E2A"/>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0E99"/>
    <w:rsid w:val="00471131"/>
    <w:rsid w:val="004712C1"/>
    <w:rsid w:val="0047138C"/>
    <w:rsid w:val="00471535"/>
    <w:rsid w:val="0047163E"/>
    <w:rsid w:val="00471AFB"/>
    <w:rsid w:val="00471B5B"/>
    <w:rsid w:val="00471CF6"/>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72C7"/>
    <w:rsid w:val="004773C4"/>
    <w:rsid w:val="004773DB"/>
    <w:rsid w:val="00477564"/>
    <w:rsid w:val="00477722"/>
    <w:rsid w:val="004777B5"/>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5BC"/>
    <w:rsid w:val="00484A82"/>
    <w:rsid w:val="00484C75"/>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775"/>
    <w:rsid w:val="004978B3"/>
    <w:rsid w:val="00497BA3"/>
    <w:rsid w:val="00497D06"/>
    <w:rsid w:val="00497DA9"/>
    <w:rsid w:val="00497F07"/>
    <w:rsid w:val="004A029A"/>
    <w:rsid w:val="004A034B"/>
    <w:rsid w:val="004A06D3"/>
    <w:rsid w:val="004A06E4"/>
    <w:rsid w:val="004A123E"/>
    <w:rsid w:val="004A1904"/>
    <w:rsid w:val="004A1A6A"/>
    <w:rsid w:val="004A1B94"/>
    <w:rsid w:val="004A1BB9"/>
    <w:rsid w:val="004A1BD2"/>
    <w:rsid w:val="004A207A"/>
    <w:rsid w:val="004A2248"/>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EAC"/>
    <w:rsid w:val="004A5F5B"/>
    <w:rsid w:val="004A5F67"/>
    <w:rsid w:val="004A606A"/>
    <w:rsid w:val="004A61B1"/>
    <w:rsid w:val="004A62C9"/>
    <w:rsid w:val="004A67FF"/>
    <w:rsid w:val="004A6A10"/>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1A"/>
    <w:rsid w:val="004C534A"/>
    <w:rsid w:val="004C551A"/>
    <w:rsid w:val="004C56BD"/>
    <w:rsid w:val="004C5BB9"/>
    <w:rsid w:val="004C5F9A"/>
    <w:rsid w:val="004C60CB"/>
    <w:rsid w:val="004C6120"/>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7E6"/>
    <w:rsid w:val="004D1A81"/>
    <w:rsid w:val="004D1E9D"/>
    <w:rsid w:val="004D2367"/>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57E"/>
    <w:rsid w:val="004E575F"/>
    <w:rsid w:val="004E5975"/>
    <w:rsid w:val="004E6079"/>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B"/>
    <w:rsid w:val="004F132F"/>
    <w:rsid w:val="004F157D"/>
    <w:rsid w:val="004F15FF"/>
    <w:rsid w:val="004F1A5C"/>
    <w:rsid w:val="004F1EF5"/>
    <w:rsid w:val="004F1F66"/>
    <w:rsid w:val="004F1FB9"/>
    <w:rsid w:val="004F2027"/>
    <w:rsid w:val="004F2339"/>
    <w:rsid w:val="004F25CC"/>
    <w:rsid w:val="004F2AC4"/>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ADE"/>
    <w:rsid w:val="00500C4A"/>
    <w:rsid w:val="00500DD9"/>
    <w:rsid w:val="005013EF"/>
    <w:rsid w:val="0050149A"/>
    <w:rsid w:val="00501888"/>
    <w:rsid w:val="005019EE"/>
    <w:rsid w:val="00501CF8"/>
    <w:rsid w:val="005022A6"/>
    <w:rsid w:val="0050243F"/>
    <w:rsid w:val="0050264B"/>
    <w:rsid w:val="00502964"/>
    <w:rsid w:val="00502E8C"/>
    <w:rsid w:val="00503651"/>
    <w:rsid w:val="005038D3"/>
    <w:rsid w:val="005039C0"/>
    <w:rsid w:val="00503DA4"/>
    <w:rsid w:val="00504590"/>
    <w:rsid w:val="005048F0"/>
    <w:rsid w:val="00504B4C"/>
    <w:rsid w:val="00504E11"/>
    <w:rsid w:val="00504F98"/>
    <w:rsid w:val="00504FF7"/>
    <w:rsid w:val="005055FB"/>
    <w:rsid w:val="005056CC"/>
    <w:rsid w:val="005059E6"/>
    <w:rsid w:val="00505A62"/>
    <w:rsid w:val="00505B19"/>
    <w:rsid w:val="00505BC7"/>
    <w:rsid w:val="00505C58"/>
    <w:rsid w:val="005060FC"/>
    <w:rsid w:val="005069B7"/>
    <w:rsid w:val="00506E36"/>
    <w:rsid w:val="0050705F"/>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0EDC"/>
    <w:rsid w:val="005319B1"/>
    <w:rsid w:val="00532003"/>
    <w:rsid w:val="005320DD"/>
    <w:rsid w:val="00532340"/>
    <w:rsid w:val="005324E7"/>
    <w:rsid w:val="005326BC"/>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5D9A"/>
    <w:rsid w:val="0053622B"/>
    <w:rsid w:val="0053639D"/>
    <w:rsid w:val="005365C3"/>
    <w:rsid w:val="00536742"/>
    <w:rsid w:val="00536AB2"/>
    <w:rsid w:val="00536CD8"/>
    <w:rsid w:val="00536DB5"/>
    <w:rsid w:val="00536E3D"/>
    <w:rsid w:val="00537305"/>
    <w:rsid w:val="00537385"/>
    <w:rsid w:val="0053752B"/>
    <w:rsid w:val="00540151"/>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562"/>
    <w:rsid w:val="00552667"/>
    <w:rsid w:val="0055283A"/>
    <w:rsid w:val="00552E2F"/>
    <w:rsid w:val="00553110"/>
    <w:rsid w:val="00553236"/>
    <w:rsid w:val="005535EB"/>
    <w:rsid w:val="0055361C"/>
    <w:rsid w:val="005536C6"/>
    <w:rsid w:val="0055395C"/>
    <w:rsid w:val="00553ACB"/>
    <w:rsid w:val="00553C7E"/>
    <w:rsid w:val="005542B2"/>
    <w:rsid w:val="00554747"/>
    <w:rsid w:val="0055490B"/>
    <w:rsid w:val="00554DC0"/>
    <w:rsid w:val="00554E01"/>
    <w:rsid w:val="00554E39"/>
    <w:rsid w:val="00554FFD"/>
    <w:rsid w:val="005551C2"/>
    <w:rsid w:val="00555CC7"/>
    <w:rsid w:val="00555EC1"/>
    <w:rsid w:val="0055606E"/>
    <w:rsid w:val="00556538"/>
    <w:rsid w:val="0055672B"/>
    <w:rsid w:val="00556731"/>
    <w:rsid w:val="00556A38"/>
    <w:rsid w:val="00556D9E"/>
    <w:rsid w:val="00557314"/>
    <w:rsid w:val="005573C2"/>
    <w:rsid w:val="00557505"/>
    <w:rsid w:val="00557623"/>
    <w:rsid w:val="005577BA"/>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180"/>
    <w:rsid w:val="00565352"/>
    <w:rsid w:val="00565433"/>
    <w:rsid w:val="005657DC"/>
    <w:rsid w:val="00565C9D"/>
    <w:rsid w:val="00565CDC"/>
    <w:rsid w:val="00565D23"/>
    <w:rsid w:val="00565FF9"/>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67E"/>
    <w:rsid w:val="00575767"/>
    <w:rsid w:val="005757A7"/>
    <w:rsid w:val="005758A2"/>
    <w:rsid w:val="005759D7"/>
    <w:rsid w:val="00575BAF"/>
    <w:rsid w:val="00575BE9"/>
    <w:rsid w:val="00575EF9"/>
    <w:rsid w:val="005760CC"/>
    <w:rsid w:val="00576465"/>
    <w:rsid w:val="00576584"/>
    <w:rsid w:val="0057683A"/>
    <w:rsid w:val="005769CA"/>
    <w:rsid w:val="0057714F"/>
    <w:rsid w:val="00577449"/>
    <w:rsid w:val="005774B1"/>
    <w:rsid w:val="0057752F"/>
    <w:rsid w:val="00577697"/>
    <w:rsid w:val="00577752"/>
    <w:rsid w:val="005777D4"/>
    <w:rsid w:val="00577F00"/>
    <w:rsid w:val="00580320"/>
    <w:rsid w:val="0058096F"/>
    <w:rsid w:val="00580B6B"/>
    <w:rsid w:val="00580EA3"/>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3198"/>
    <w:rsid w:val="005831E6"/>
    <w:rsid w:val="005834DD"/>
    <w:rsid w:val="00583656"/>
    <w:rsid w:val="00583665"/>
    <w:rsid w:val="005836FE"/>
    <w:rsid w:val="005839F9"/>
    <w:rsid w:val="00583D36"/>
    <w:rsid w:val="00583ED7"/>
    <w:rsid w:val="00584658"/>
    <w:rsid w:val="0058484D"/>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30"/>
    <w:rsid w:val="00586DF2"/>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A6D"/>
    <w:rsid w:val="00591BB1"/>
    <w:rsid w:val="00592A9D"/>
    <w:rsid w:val="00593223"/>
    <w:rsid w:val="005932A1"/>
    <w:rsid w:val="00593683"/>
    <w:rsid w:val="005936E9"/>
    <w:rsid w:val="00593726"/>
    <w:rsid w:val="0059381E"/>
    <w:rsid w:val="00593ACB"/>
    <w:rsid w:val="00593C11"/>
    <w:rsid w:val="00593CCE"/>
    <w:rsid w:val="00593D95"/>
    <w:rsid w:val="00593DF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6DB"/>
    <w:rsid w:val="005A571E"/>
    <w:rsid w:val="005A57FF"/>
    <w:rsid w:val="005A5994"/>
    <w:rsid w:val="005A5A9B"/>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699"/>
    <w:rsid w:val="005B56E0"/>
    <w:rsid w:val="005B57AE"/>
    <w:rsid w:val="005B58C8"/>
    <w:rsid w:val="005B58FD"/>
    <w:rsid w:val="005B5926"/>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020"/>
    <w:rsid w:val="005C4137"/>
    <w:rsid w:val="005C4388"/>
    <w:rsid w:val="005C45F1"/>
    <w:rsid w:val="005C468B"/>
    <w:rsid w:val="005C46C5"/>
    <w:rsid w:val="005C4D10"/>
    <w:rsid w:val="005C4D15"/>
    <w:rsid w:val="005C4DAB"/>
    <w:rsid w:val="005C4E1F"/>
    <w:rsid w:val="005C51A5"/>
    <w:rsid w:val="005C555E"/>
    <w:rsid w:val="005C577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17"/>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3CD"/>
    <w:rsid w:val="005F4574"/>
    <w:rsid w:val="005F45DA"/>
    <w:rsid w:val="005F45F0"/>
    <w:rsid w:val="005F4910"/>
    <w:rsid w:val="005F4939"/>
    <w:rsid w:val="005F49DA"/>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15B"/>
    <w:rsid w:val="0060223C"/>
    <w:rsid w:val="00602577"/>
    <w:rsid w:val="00602796"/>
    <w:rsid w:val="006027E0"/>
    <w:rsid w:val="00602887"/>
    <w:rsid w:val="00602CD9"/>
    <w:rsid w:val="00602E85"/>
    <w:rsid w:val="006031C5"/>
    <w:rsid w:val="00603C31"/>
    <w:rsid w:val="00603C97"/>
    <w:rsid w:val="006044B3"/>
    <w:rsid w:val="00604792"/>
    <w:rsid w:val="00604A56"/>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2BC"/>
    <w:rsid w:val="006203DC"/>
    <w:rsid w:val="0062047C"/>
    <w:rsid w:val="006205AB"/>
    <w:rsid w:val="00620605"/>
    <w:rsid w:val="00620D07"/>
    <w:rsid w:val="00620D50"/>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F12"/>
    <w:rsid w:val="00635100"/>
    <w:rsid w:val="0063530B"/>
    <w:rsid w:val="0063556E"/>
    <w:rsid w:val="00635585"/>
    <w:rsid w:val="006357B8"/>
    <w:rsid w:val="00635D3E"/>
    <w:rsid w:val="00635F0C"/>
    <w:rsid w:val="00636081"/>
    <w:rsid w:val="0063646B"/>
    <w:rsid w:val="00636D1E"/>
    <w:rsid w:val="00636E55"/>
    <w:rsid w:val="00636F4F"/>
    <w:rsid w:val="006370DF"/>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494"/>
    <w:rsid w:val="006434C6"/>
    <w:rsid w:val="006435C9"/>
    <w:rsid w:val="0064360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A9D"/>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E9B"/>
    <w:rsid w:val="00651F43"/>
    <w:rsid w:val="00652063"/>
    <w:rsid w:val="0065213C"/>
    <w:rsid w:val="00652286"/>
    <w:rsid w:val="006523B6"/>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322"/>
    <w:rsid w:val="006756D9"/>
    <w:rsid w:val="006758C6"/>
    <w:rsid w:val="00675A2D"/>
    <w:rsid w:val="00675AAE"/>
    <w:rsid w:val="00675D24"/>
    <w:rsid w:val="00675D6E"/>
    <w:rsid w:val="006767CF"/>
    <w:rsid w:val="00676893"/>
    <w:rsid w:val="00676970"/>
    <w:rsid w:val="00676B70"/>
    <w:rsid w:val="00676EF7"/>
    <w:rsid w:val="00677293"/>
    <w:rsid w:val="00677682"/>
    <w:rsid w:val="00677CFF"/>
    <w:rsid w:val="00677EAF"/>
    <w:rsid w:val="0068021C"/>
    <w:rsid w:val="0068029C"/>
    <w:rsid w:val="00680EE3"/>
    <w:rsid w:val="00680FE1"/>
    <w:rsid w:val="00681030"/>
    <w:rsid w:val="00681359"/>
    <w:rsid w:val="0068153A"/>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8FF"/>
    <w:rsid w:val="00694BB1"/>
    <w:rsid w:val="00694C54"/>
    <w:rsid w:val="00694DD8"/>
    <w:rsid w:val="0069540F"/>
    <w:rsid w:val="006954E6"/>
    <w:rsid w:val="0069565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03E"/>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3710"/>
    <w:rsid w:val="006B3A9D"/>
    <w:rsid w:val="006B3C5B"/>
    <w:rsid w:val="006B4240"/>
    <w:rsid w:val="006B4318"/>
    <w:rsid w:val="006B43A7"/>
    <w:rsid w:val="006B463C"/>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0FFB"/>
    <w:rsid w:val="006E1160"/>
    <w:rsid w:val="006E174D"/>
    <w:rsid w:val="006E19D0"/>
    <w:rsid w:val="006E1BE2"/>
    <w:rsid w:val="006E20C2"/>
    <w:rsid w:val="006E225E"/>
    <w:rsid w:val="006E2479"/>
    <w:rsid w:val="006E2545"/>
    <w:rsid w:val="006E2565"/>
    <w:rsid w:val="006E2992"/>
    <w:rsid w:val="006E2B40"/>
    <w:rsid w:val="006E2B7C"/>
    <w:rsid w:val="006E2DE9"/>
    <w:rsid w:val="006E317F"/>
    <w:rsid w:val="006E337E"/>
    <w:rsid w:val="006E351F"/>
    <w:rsid w:val="006E379E"/>
    <w:rsid w:val="006E3996"/>
    <w:rsid w:val="006E3A76"/>
    <w:rsid w:val="006E3D96"/>
    <w:rsid w:val="006E3F6D"/>
    <w:rsid w:val="006E41D9"/>
    <w:rsid w:val="006E4450"/>
    <w:rsid w:val="006E4494"/>
    <w:rsid w:val="006E48EF"/>
    <w:rsid w:val="006E4F29"/>
    <w:rsid w:val="006E506F"/>
    <w:rsid w:val="006E50E5"/>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A9F"/>
    <w:rsid w:val="006F0AA9"/>
    <w:rsid w:val="006F0ACD"/>
    <w:rsid w:val="006F0D89"/>
    <w:rsid w:val="006F0E84"/>
    <w:rsid w:val="006F1017"/>
    <w:rsid w:val="006F12E7"/>
    <w:rsid w:val="006F1915"/>
    <w:rsid w:val="006F1CF7"/>
    <w:rsid w:val="006F1F96"/>
    <w:rsid w:val="006F21D1"/>
    <w:rsid w:val="006F21FB"/>
    <w:rsid w:val="006F2285"/>
    <w:rsid w:val="006F27E8"/>
    <w:rsid w:val="006F2A1C"/>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A1"/>
    <w:rsid w:val="007252B8"/>
    <w:rsid w:val="00725371"/>
    <w:rsid w:val="0072579A"/>
    <w:rsid w:val="00725B15"/>
    <w:rsid w:val="00725D0F"/>
    <w:rsid w:val="00725D14"/>
    <w:rsid w:val="0072629B"/>
    <w:rsid w:val="00726815"/>
    <w:rsid w:val="007269DF"/>
    <w:rsid w:val="00726BC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389"/>
    <w:rsid w:val="0073270A"/>
    <w:rsid w:val="007327B7"/>
    <w:rsid w:val="00732838"/>
    <w:rsid w:val="00732C30"/>
    <w:rsid w:val="0073359E"/>
    <w:rsid w:val="007339A3"/>
    <w:rsid w:val="00733BB3"/>
    <w:rsid w:val="00733D60"/>
    <w:rsid w:val="00733E9C"/>
    <w:rsid w:val="00733EE5"/>
    <w:rsid w:val="007342ED"/>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54"/>
    <w:rsid w:val="00745C64"/>
    <w:rsid w:val="00745D43"/>
    <w:rsid w:val="00745EFD"/>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998"/>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32E7"/>
    <w:rsid w:val="007632FC"/>
    <w:rsid w:val="007635BE"/>
    <w:rsid w:val="00763E3C"/>
    <w:rsid w:val="00763E4C"/>
    <w:rsid w:val="0076405D"/>
    <w:rsid w:val="007643A7"/>
    <w:rsid w:val="007643F8"/>
    <w:rsid w:val="00764505"/>
    <w:rsid w:val="0076482E"/>
    <w:rsid w:val="007648B4"/>
    <w:rsid w:val="00764BCB"/>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801"/>
    <w:rsid w:val="00781AEF"/>
    <w:rsid w:val="00781AFC"/>
    <w:rsid w:val="00781D0B"/>
    <w:rsid w:val="00781E88"/>
    <w:rsid w:val="00781EE1"/>
    <w:rsid w:val="00781EEF"/>
    <w:rsid w:val="00782215"/>
    <w:rsid w:val="0078229A"/>
    <w:rsid w:val="00782354"/>
    <w:rsid w:val="00782678"/>
    <w:rsid w:val="00782856"/>
    <w:rsid w:val="00782B06"/>
    <w:rsid w:val="00782C12"/>
    <w:rsid w:val="007830EB"/>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87CBD"/>
    <w:rsid w:val="00790002"/>
    <w:rsid w:val="00790E7F"/>
    <w:rsid w:val="00791168"/>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0"/>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1BDC"/>
    <w:rsid w:val="007B2064"/>
    <w:rsid w:val="007B2079"/>
    <w:rsid w:val="007B2257"/>
    <w:rsid w:val="007B2457"/>
    <w:rsid w:val="007B271D"/>
    <w:rsid w:val="007B279D"/>
    <w:rsid w:val="007B288C"/>
    <w:rsid w:val="007B29B1"/>
    <w:rsid w:val="007B2CA5"/>
    <w:rsid w:val="007B2CF8"/>
    <w:rsid w:val="007B3018"/>
    <w:rsid w:val="007B34B2"/>
    <w:rsid w:val="007B3950"/>
    <w:rsid w:val="007B3A9E"/>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607C"/>
    <w:rsid w:val="007D6109"/>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1981"/>
    <w:rsid w:val="007E22D2"/>
    <w:rsid w:val="007E25DF"/>
    <w:rsid w:val="007E28F8"/>
    <w:rsid w:val="007E2D5C"/>
    <w:rsid w:val="007E313A"/>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F32"/>
    <w:rsid w:val="008030B8"/>
    <w:rsid w:val="0080341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727"/>
    <w:rsid w:val="008109F9"/>
    <w:rsid w:val="00810A56"/>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2C8F"/>
    <w:rsid w:val="00813028"/>
    <w:rsid w:val="008138DE"/>
    <w:rsid w:val="00813AAA"/>
    <w:rsid w:val="00813EDE"/>
    <w:rsid w:val="00814375"/>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677"/>
    <w:rsid w:val="0082272A"/>
    <w:rsid w:val="0082275E"/>
    <w:rsid w:val="0082290E"/>
    <w:rsid w:val="00822D94"/>
    <w:rsid w:val="00822D9A"/>
    <w:rsid w:val="00822E23"/>
    <w:rsid w:val="00822F11"/>
    <w:rsid w:val="008237DB"/>
    <w:rsid w:val="00823A31"/>
    <w:rsid w:val="00823BE5"/>
    <w:rsid w:val="00823EDF"/>
    <w:rsid w:val="00824320"/>
    <w:rsid w:val="00824432"/>
    <w:rsid w:val="008244B5"/>
    <w:rsid w:val="008246A5"/>
    <w:rsid w:val="00824726"/>
    <w:rsid w:val="008249FB"/>
    <w:rsid w:val="00824A3F"/>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69F"/>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9A"/>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4E80"/>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4EC5"/>
    <w:rsid w:val="00885242"/>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41F7"/>
    <w:rsid w:val="008945DF"/>
    <w:rsid w:val="00894698"/>
    <w:rsid w:val="008948B8"/>
    <w:rsid w:val="008948CE"/>
    <w:rsid w:val="00894E96"/>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350"/>
    <w:rsid w:val="008B0423"/>
    <w:rsid w:val="008B0521"/>
    <w:rsid w:val="008B057C"/>
    <w:rsid w:val="008B05EF"/>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5EE"/>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20B9"/>
    <w:rsid w:val="008C214F"/>
    <w:rsid w:val="008C2350"/>
    <w:rsid w:val="008C2452"/>
    <w:rsid w:val="008C25E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6161"/>
    <w:rsid w:val="008C640E"/>
    <w:rsid w:val="008C683A"/>
    <w:rsid w:val="008C6FD4"/>
    <w:rsid w:val="008C7091"/>
    <w:rsid w:val="008C713B"/>
    <w:rsid w:val="008C71B1"/>
    <w:rsid w:val="008C73A4"/>
    <w:rsid w:val="008C7489"/>
    <w:rsid w:val="008C74A0"/>
    <w:rsid w:val="008C77E5"/>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21D0"/>
    <w:rsid w:val="008D223A"/>
    <w:rsid w:val="008D2B08"/>
    <w:rsid w:val="008D2DCF"/>
    <w:rsid w:val="008D356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620B"/>
    <w:rsid w:val="008D6295"/>
    <w:rsid w:val="008D62FB"/>
    <w:rsid w:val="008D658A"/>
    <w:rsid w:val="008D6913"/>
    <w:rsid w:val="008D7102"/>
    <w:rsid w:val="008D7116"/>
    <w:rsid w:val="008D7120"/>
    <w:rsid w:val="008D7532"/>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99D"/>
    <w:rsid w:val="008E2AD0"/>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28"/>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50D"/>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5A"/>
    <w:rsid w:val="009176FD"/>
    <w:rsid w:val="009202DA"/>
    <w:rsid w:val="00920521"/>
    <w:rsid w:val="009206F4"/>
    <w:rsid w:val="00920C8D"/>
    <w:rsid w:val="00920CC6"/>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E2"/>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B23"/>
    <w:rsid w:val="00952E54"/>
    <w:rsid w:val="00952F2C"/>
    <w:rsid w:val="0095323D"/>
    <w:rsid w:val="009533CE"/>
    <w:rsid w:val="009533D0"/>
    <w:rsid w:val="00953409"/>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E51"/>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99"/>
    <w:rsid w:val="00974EE6"/>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CF8"/>
    <w:rsid w:val="0098264A"/>
    <w:rsid w:val="0098293E"/>
    <w:rsid w:val="00982985"/>
    <w:rsid w:val="009831BB"/>
    <w:rsid w:val="00983557"/>
    <w:rsid w:val="009835CB"/>
    <w:rsid w:val="00983601"/>
    <w:rsid w:val="009837F7"/>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0EE5"/>
    <w:rsid w:val="009A1037"/>
    <w:rsid w:val="009A1320"/>
    <w:rsid w:val="009A168F"/>
    <w:rsid w:val="009A199C"/>
    <w:rsid w:val="009A1B69"/>
    <w:rsid w:val="009A1CF3"/>
    <w:rsid w:val="009A1E58"/>
    <w:rsid w:val="009A1FE0"/>
    <w:rsid w:val="009A2435"/>
    <w:rsid w:val="009A2536"/>
    <w:rsid w:val="009A275E"/>
    <w:rsid w:val="009A2A58"/>
    <w:rsid w:val="009A2F3C"/>
    <w:rsid w:val="009A3479"/>
    <w:rsid w:val="009A38C7"/>
    <w:rsid w:val="009A3944"/>
    <w:rsid w:val="009A3B82"/>
    <w:rsid w:val="009A3E0D"/>
    <w:rsid w:val="009A4003"/>
    <w:rsid w:val="009A4211"/>
    <w:rsid w:val="009A42B0"/>
    <w:rsid w:val="009A44BE"/>
    <w:rsid w:val="009A4814"/>
    <w:rsid w:val="009A5069"/>
    <w:rsid w:val="009A50FA"/>
    <w:rsid w:val="009A517E"/>
    <w:rsid w:val="009A52B2"/>
    <w:rsid w:val="009A55BA"/>
    <w:rsid w:val="009A55D9"/>
    <w:rsid w:val="009A5657"/>
    <w:rsid w:val="009A56E0"/>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32E"/>
    <w:rsid w:val="009D1B76"/>
    <w:rsid w:val="009D1EAB"/>
    <w:rsid w:val="009D20D8"/>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05"/>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97A"/>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29F"/>
    <w:rsid w:val="009F6533"/>
    <w:rsid w:val="009F6A55"/>
    <w:rsid w:val="009F6DD2"/>
    <w:rsid w:val="009F7109"/>
    <w:rsid w:val="009F7254"/>
    <w:rsid w:val="009F7493"/>
    <w:rsid w:val="009F765F"/>
    <w:rsid w:val="009F7D86"/>
    <w:rsid w:val="009F7F11"/>
    <w:rsid w:val="00A006A4"/>
    <w:rsid w:val="00A00812"/>
    <w:rsid w:val="00A00B1E"/>
    <w:rsid w:val="00A00CA8"/>
    <w:rsid w:val="00A00E44"/>
    <w:rsid w:val="00A00F82"/>
    <w:rsid w:val="00A01087"/>
    <w:rsid w:val="00A013AD"/>
    <w:rsid w:val="00A0181C"/>
    <w:rsid w:val="00A01D38"/>
    <w:rsid w:val="00A01F36"/>
    <w:rsid w:val="00A0200B"/>
    <w:rsid w:val="00A021B9"/>
    <w:rsid w:val="00A02350"/>
    <w:rsid w:val="00A02531"/>
    <w:rsid w:val="00A0261F"/>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11C"/>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F69"/>
    <w:rsid w:val="00A220FA"/>
    <w:rsid w:val="00A223EA"/>
    <w:rsid w:val="00A225E7"/>
    <w:rsid w:val="00A22631"/>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DAF"/>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5CE"/>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701A3"/>
    <w:rsid w:val="00A701E3"/>
    <w:rsid w:val="00A702C2"/>
    <w:rsid w:val="00A70AB7"/>
    <w:rsid w:val="00A70BF7"/>
    <w:rsid w:val="00A70F88"/>
    <w:rsid w:val="00A71279"/>
    <w:rsid w:val="00A71476"/>
    <w:rsid w:val="00A71900"/>
    <w:rsid w:val="00A7195A"/>
    <w:rsid w:val="00A71A0F"/>
    <w:rsid w:val="00A71C9B"/>
    <w:rsid w:val="00A71F4A"/>
    <w:rsid w:val="00A71F53"/>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94A"/>
    <w:rsid w:val="00A84C82"/>
    <w:rsid w:val="00A84E67"/>
    <w:rsid w:val="00A85139"/>
    <w:rsid w:val="00A851BE"/>
    <w:rsid w:val="00A85264"/>
    <w:rsid w:val="00A852E6"/>
    <w:rsid w:val="00A85434"/>
    <w:rsid w:val="00A85563"/>
    <w:rsid w:val="00A85A1C"/>
    <w:rsid w:val="00A85A96"/>
    <w:rsid w:val="00A85B67"/>
    <w:rsid w:val="00A85CD5"/>
    <w:rsid w:val="00A85FA9"/>
    <w:rsid w:val="00A86271"/>
    <w:rsid w:val="00A86654"/>
    <w:rsid w:val="00A86677"/>
    <w:rsid w:val="00A866F2"/>
    <w:rsid w:val="00A86716"/>
    <w:rsid w:val="00A868C4"/>
    <w:rsid w:val="00A86F15"/>
    <w:rsid w:val="00A871A6"/>
    <w:rsid w:val="00A8722E"/>
    <w:rsid w:val="00A8732D"/>
    <w:rsid w:val="00A87383"/>
    <w:rsid w:val="00A8754F"/>
    <w:rsid w:val="00A876F7"/>
    <w:rsid w:val="00A876F8"/>
    <w:rsid w:val="00A87927"/>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753"/>
    <w:rsid w:val="00A9383F"/>
    <w:rsid w:val="00A93D69"/>
    <w:rsid w:val="00A93DD7"/>
    <w:rsid w:val="00A94947"/>
    <w:rsid w:val="00A94A75"/>
    <w:rsid w:val="00A95084"/>
    <w:rsid w:val="00A95640"/>
    <w:rsid w:val="00A95C32"/>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FCC"/>
    <w:rsid w:val="00AA611D"/>
    <w:rsid w:val="00AA6910"/>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7C"/>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106C"/>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BAF"/>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96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783"/>
    <w:rsid w:val="00AF4B2E"/>
    <w:rsid w:val="00AF4BBD"/>
    <w:rsid w:val="00AF5A5F"/>
    <w:rsid w:val="00AF5AA6"/>
    <w:rsid w:val="00AF5D00"/>
    <w:rsid w:val="00AF5DB2"/>
    <w:rsid w:val="00AF5DD1"/>
    <w:rsid w:val="00AF5FD6"/>
    <w:rsid w:val="00AF60DA"/>
    <w:rsid w:val="00AF6481"/>
    <w:rsid w:val="00AF6636"/>
    <w:rsid w:val="00AF7121"/>
    <w:rsid w:val="00AF7709"/>
    <w:rsid w:val="00AF779A"/>
    <w:rsid w:val="00AF7AA0"/>
    <w:rsid w:val="00B00182"/>
    <w:rsid w:val="00B0039C"/>
    <w:rsid w:val="00B004E2"/>
    <w:rsid w:val="00B00B85"/>
    <w:rsid w:val="00B00DB9"/>
    <w:rsid w:val="00B012A0"/>
    <w:rsid w:val="00B01419"/>
    <w:rsid w:val="00B01780"/>
    <w:rsid w:val="00B017E8"/>
    <w:rsid w:val="00B01940"/>
    <w:rsid w:val="00B01A7C"/>
    <w:rsid w:val="00B01E82"/>
    <w:rsid w:val="00B02056"/>
    <w:rsid w:val="00B02340"/>
    <w:rsid w:val="00B026AE"/>
    <w:rsid w:val="00B0274A"/>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A05"/>
    <w:rsid w:val="00B05B22"/>
    <w:rsid w:val="00B05DC8"/>
    <w:rsid w:val="00B05ED4"/>
    <w:rsid w:val="00B05F4C"/>
    <w:rsid w:val="00B064BF"/>
    <w:rsid w:val="00B06D26"/>
    <w:rsid w:val="00B070BD"/>
    <w:rsid w:val="00B0724B"/>
    <w:rsid w:val="00B072A0"/>
    <w:rsid w:val="00B07355"/>
    <w:rsid w:val="00B07643"/>
    <w:rsid w:val="00B076BE"/>
    <w:rsid w:val="00B079A6"/>
    <w:rsid w:val="00B07CFC"/>
    <w:rsid w:val="00B07DE8"/>
    <w:rsid w:val="00B10390"/>
    <w:rsid w:val="00B10805"/>
    <w:rsid w:val="00B10881"/>
    <w:rsid w:val="00B10987"/>
    <w:rsid w:val="00B10C4F"/>
    <w:rsid w:val="00B10C9E"/>
    <w:rsid w:val="00B112D4"/>
    <w:rsid w:val="00B11590"/>
    <w:rsid w:val="00B11827"/>
    <w:rsid w:val="00B11E2E"/>
    <w:rsid w:val="00B12240"/>
    <w:rsid w:val="00B12284"/>
    <w:rsid w:val="00B1235F"/>
    <w:rsid w:val="00B12578"/>
    <w:rsid w:val="00B129EA"/>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AD"/>
    <w:rsid w:val="00B2067F"/>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763"/>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DE5"/>
    <w:rsid w:val="00B32075"/>
    <w:rsid w:val="00B3214F"/>
    <w:rsid w:val="00B32361"/>
    <w:rsid w:val="00B32641"/>
    <w:rsid w:val="00B32767"/>
    <w:rsid w:val="00B3280A"/>
    <w:rsid w:val="00B32BBC"/>
    <w:rsid w:val="00B32DA2"/>
    <w:rsid w:val="00B32E9E"/>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4C3A"/>
    <w:rsid w:val="00B44FD2"/>
    <w:rsid w:val="00B45042"/>
    <w:rsid w:val="00B45181"/>
    <w:rsid w:val="00B4532D"/>
    <w:rsid w:val="00B45463"/>
    <w:rsid w:val="00B457B4"/>
    <w:rsid w:val="00B457B6"/>
    <w:rsid w:val="00B45ECD"/>
    <w:rsid w:val="00B46192"/>
    <w:rsid w:val="00B46350"/>
    <w:rsid w:val="00B46467"/>
    <w:rsid w:val="00B46775"/>
    <w:rsid w:val="00B469C1"/>
    <w:rsid w:val="00B46A2D"/>
    <w:rsid w:val="00B46B10"/>
    <w:rsid w:val="00B46BD8"/>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F"/>
    <w:rsid w:val="00B514E6"/>
    <w:rsid w:val="00B516E3"/>
    <w:rsid w:val="00B518A9"/>
    <w:rsid w:val="00B51D4C"/>
    <w:rsid w:val="00B51EB6"/>
    <w:rsid w:val="00B51F9B"/>
    <w:rsid w:val="00B52390"/>
    <w:rsid w:val="00B52903"/>
    <w:rsid w:val="00B53448"/>
    <w:rsid w:val="00B53738"/>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4AE0"/>
    <w:rsid w:val="00B751D1"/>
    <w:rsid w:val="00B75326"/>
    <w:rsid w:val="00B7543B"/>
    <w:rsid w:val="00B75607"/>
    <w:rsid w:val="00B75764"/>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831"/>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A0458"/>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D29"/>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07A8"/>
    <w:rsid w:val="00BD1751"/>
    <w:rsid w:val="00BD1755"/>
    <w:rsid w:val="00BD17DA"/>
    <w:rsid w:val="00BD1916"/>
    <w:rsid w:val="00BD24C4"/>
    <w:rsid w:val="00BD28A9"/>
    <w:rsid w:val="00BD2969"/>
    <w:rsid w:val="00BD2ACF"/>
    <w:rsid w:val="00BD2B1E"/>
    <w:rsid w:val="00BD2ED9"/>
    <w:rsid w:val="00BD3663"/>
    <w:rsid w:val="00BD3822"/>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38F"/>
    <w:rsid w:val="00BE2E2E"/>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DEA"/>
    <w:rsid w:val="00BF31C6"/>
    <w:rsid w:val="00BF3352"/>
    <w:rsid w:val="00BF360D"/>
    <w:rsid w:val="00BF3929"/>
    <w:rsid w:val="00BF3B23"/>
    <w:rsid w:val="00BF3BBA"/>
    <w:rsid w:val="00BF3F3A"/>
    <w:rsid w:val="00BF403C"/>
    <w:rsid w:val="00BF408C"/>
    <w:rsid w:val="00BF42AB"/>
    <w:rsid w:val="00BF4481"/>
    <w:rsid w:val="00BF4532"/>
    <w:rsid w:val="00BF494B"/>
    <w:rsid w:val="00BF4ACB"/>
    <w:rsid w:val="00BF4D7E"/>
    <w:rsid w:val="00BF51BB"/>
    <w:rsid w:val="00BF52A2"/>
    <w:rsid w:val="00BF5430"/>
    <w:rsid w:val="00BF56E4"/>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E9"/>
    <w:rsid w:val="00C008B2"/>
    <w:rsid w:val="00C011CE"/>
    <w:rsid w:val="00C013DD"/>
    <w:rsid w:val="00C01479"/>
    <w:rsid w:val="00C0148D"/>
    <w:rsid w:val="00C01766"/>
    <w:rsid w:val="00C0176E"/>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1B48"/>
    <w:rsid w:val="00C31C3A"/>
    <w:rsid w:val="00C3205D"/>
    <w:rsid w:val="00C3214E"/>
    <w:rsid w:val="00C3289A"/>
    <w:rsid w:val="00C32FB4"/>
    <w:rsid w:val="00C33011"/>
    <w:rsid w:val="00C3324D"/>
    <w:rsid w:val="00C33626"/>
    <w:rsid w:val="00C33668"/>
    <w:rsid w:val="00C33745"/>
    <w:rsid w:val="00C339E6"/>
    <w:rsid w:val="00C3408C"/>
    <w:rsid w:val="00C340D5"/>
    <w:rsid w:val="00C340D6"/>
    <w:rsid w:val="00C341C7"/>
    <w:rsid w:val="00C341EE"/>
    <w:rsid w:val="00C3428E"/>
    <w:rsid w:val="00C34464"/>
    <w:rsid w:val="00C34693"/>
    <w:rsid w:val="00C348F1"/>
    <w:rsid w:val="00C34941"/>
    <w:rsid w:val="00C3499A"/>
    <w:rsid w:val="00C34B02"/>
    <w:rsid w:val="00C34C8A"/>
    <w:rsid w:val="00C34FC0"/>
    <w:rsid w:val="00C352AE"/>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0FCA"/>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C0D"/>
    <w:rsid w:val="00C45C10"/>
    <w:rsid w:val="00C465D2"/>
    <w:rsid w:val="00C467DA"/>
    <w:rsid w:val="00C46CA9"/>
    <w:rsid w:val="00C46DB7"/>
    <w:rsid w:val="00C471B0"/>
    <w:rsid w:val="00C47201"/>
    <w:rsid w:val="00C474F2"/>
    <w:rsid w:val="00C47AC3"/>
    <w:rsid w:val="00C50271"/>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970"/>
    <w:rsid w:val="00C72E04"/>
    <w:rsid w:val="00C72E2B"/>
    <w:rsid w:val="00C72F3F"/>
    <w:rsid w:val="00C7311B"/>
    <w:rsid w:val="00C7313F"/>
    <w:rsid w:val="00C734A4"/>
    <w:rsid w:val="00C73631"/>
    <w:rsid w:val="00C73CBB"/>
    <w:rsid w:val="00C7460E"/>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35D"/>
    <w:rsid w:val="00C7771E"/>
    <w:rsid w:val="00C779E0"/>
    <w:rsid w:val="00C77D51"/>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5264"/>
    <w:rsid w:val="00C952C4"/>
    <w:rsid w:val="00C9581A"/>
    <w:rsid w:val="00C959CB"/>
    <w:rsid w:val="00C95ACB"/>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B61"/>
    <w:rsid w:val="00CA22EB"/>
    <w:rsid w:val="00CA24A4"/>
    <w:rsid w:val="00CA27A8"/>
    <w:rsid w:val="00CA2873"/>
    <w:rsid w:val="00CA29A6"/>
    <w:rsid w:val="00CA2A8A"/>
    <w:rsid w:val="00CA2AF8"/>
    <w:rsid w:val="00CA2E13"/>
    <w:rsid w:val="00CA3014"/>
    <w:rsid w:val="00CA378B"/>
    <w:rsid w:val="00CA3796"/>
    <w:rsid w:val="00CA39AD"/>
    <w:rsid w:val="00CA3A45"/>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C5"/>
    <w:rsid w:val="00CA5ECB"/>
    <w:rsid w:val="00CA612B"/>
    <w:rsid w:val="00CA6240"/>
    <w:rsid w:val="00CA66E0"/>
    <w:rsid w:val="00CA6883"/>
    <w:rsid w:val="00CA6AC8"/>
    <w:rsid w:val="00CA706F"/>
    <w:rsid w:val="00CA7344"/>
    <w:rsid w:val="00CA7349"/>
    <w:rsid w:val="00CA76E3"/>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46E"/>
    <w:rsid w:val="00CC7514"/>
    <w:rsid w:val="00CC790B"/>
    <w:rsid w:val="00CC7B8A"/>
    <w:rsid w:val="00CD0005"/>
    <w:rsid w:val="00CD0587"/>
    <w:rsid w:val="00CD08A3"/>
    <w:rsid w:val="00CD0A60"/>
    <w:rsid w:val="00CD0EDD"/>
    <w:rsid w:val="00CD1108"/>
    <w:rsid w:val="00CD12DF"/>
    <w:rsid w:val="00CD1442"/>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63E"/>
    <w:rsid w:val="00CE07DC"/>
    <w:rsid w:val="00CE0BA1"/>
    <w:rsid w:val="00CE0D07"/>
    <w:rsid w:val="00CE0D28"/>
    <w:rsid w:val="00CE0F69"/>
    <w:rsid w:val="00CE1170"/>
    <w:rsid w:val="00CE147A"/>
    <w:rsid w:val="00CE1F80"/>
    <w:rsid w:val="00CE2059"/>
    <w:rsid w:val="00CE2670"/>
    <w:rsid w:val="00CE2BE1"/>
    <w:rsid w:val="00CE2E14"/>
    <w:rsid w:val="00CE2EE1"/>
    <w:rsid w:val="00CE32CD"/>
    <w:rsid w:val="00CE342E"/>
    <w:rsid w:val="00CE34CF"/>
    <w:rsid w:val="00CE3637"/>
    <w:rsid w:val="00CE3804"/>
    <w:rsid w:val="00CE38C5"/>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2D8"/>
    <w:rsid w:val="00CE6372"/>
    <w:rsid w:val="00CE6384"/>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CF7F9A"/>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2A"/>
    <w:rsid w:val="00D11C8E"/>
    <w:rsid w:val="00D11D14"/>
    <w:rsid w:val="00D11EF9"/>
    <w:rsid w:val="00D1212C"/>
    <w:rsid w:val="00D12295"/>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C6"/>
    <w:rsid w:val="00D15080"/>
    <w:rsid w:val="00D154C1"/>
    <w:rsid w:val="00D159C8"/>
    <w:rsid w:val="00D15A89"/>
    <w:rsid w:val="00D15AB3"/>
    <w:rsid w:val="00D162A1"/>
    <w:rsid w:val="00D164D7"/>
    <w:rsid w:val="00D16596"/>
    <w:rsid w:val="00D168FE"/>
    <w:rsid w:val="00D16C0C"/>
    <w:rsid w:val="00D17244"/>
    <w:rsid w:val="00D1726B"/>
    <w:rsid w:val="00D1737E"/>
    <w:rsid w:val="00D179A1"/>
    <w:rsid w:val="00D17C55"/>
    <w:rsid w:val="00D17CAC"/>
    <w:rsid w:val="00D2058C"/>
    <w:rsid w:val="00D206DF"/>
    <w:rsid w:val="00D20A9B"/>
    <w:rsid w:val="00D20D3F"/>
    <w:rsid w:val="00D21532"/>
    <w:rsid w:val="00D21744"/>
    <w:rsid w:val="00D21D5B"/>
    <w:rsid w:val="00D21D9B"/>
    <w:rsid w:val="00D21ED3"/>
    <w:rsid w:val="00D22613"/>
    <w:rsid w:val="00D22AA1"/>
    <w:rsid w:val="00D23219"/>
    <w:rsid w:val="00D234DA"/>
    <w:rsid w:val="00D23555"/>
    <w:rsid w:val="00D2368D"/>
    <w:rsid w:val="00D23791"/>
    <w:rsid w:val="00D23AAD"/>
    <w:rsid w:val="00D23BB2"/>
    <w:rsid w:val="00D23C17"/>
    <w:rsid w:val="00D23E07"/>
    <w:rsid w:val="00D24024"/>
    <w:rsid w:val="00D242D5"/>
    <w:rsid w:val="00D245DB"/>
    <w:rsid w:val="00D249BD"/>
    <w:rsid w:val="00D24BE5"/>
    <w:rsid w:val="00D24F94"/>
    <w:rsid w:val="00D250D4"/>
    <w:rsid w:val="00D2522D"/>
    <w:rsid w:val="00D254AC"/>
    <w:rsid w:val="00D255FD"/>
    <w:rsid w:val="00D25622"/>
    <w:rsid w:val="00D2579B"/>
    <w:rsid w:val="00D259EC"/>
    <w:rsid w:val="00D26195"/>
    <w:rsid w:val="00D2691D"/>
    <w:rsid w:val="00D26E5F"/>
    <w:rsid w:val="00D26EF5"/>
    <w:rsid w:val="00D26FC2"/>
    <w:rsid w:val="00D27255"/>
    <w:rsid w:val="00D272A2"/>
    <w:rsid w:val="00D274CB"/>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215A"/>
    <w:rsid w:val="00D324F7"/>
    <w:rsid w:val="00D32915"/>
    <w:rsid w:val="00D32DE0"/>
    <w:rsid w:val="00D32FEA"/>
    <w:rsid w:val="00D33000"/>
    <w:rsid w:val="00D33268"/>
    <w:rsid w:val="00D3337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A2"/>
    <w:rsid w:val="00D35ECF"/>
    <w:rsid w:val="00D363B0"/>
    <w:rsid w:val="00D36623"/>
    <w:rsid w:val="00D36BFE"/>
    <w:rsid w:val="00D36CD6"/>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59"/>
    <w:rsid w:val="00D61564"/>
    <w:rsid w:val="00D618E4"/>
    <w:rsid w:val="00D61967"/>
    <w:rsid w:val="00D61A02"/>
    <w:rsid w:val="00D61FCE"/>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5B6"/>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838"/>
    <w:rsid w:val="00D83888"/>
    <w:rsid w:val="00D83964"/>
    <w:rsid w:val="00D83EC6"/>
    <w:rsid w:val="00D848D2"/>
    <w:rsid w:val="00D84C12"/>
    <w:rsid w:val="00D84C72"/>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87C51"/>
    <w:rsid w:val="00D90074"/>
    <w:rsid w:val="00D91094"/>
    <w:rsid w:val="00D91357"/>
    <w:rsid w:val="00D91937"/>
    <w:rsid w:val="00D91D12"/>
    <w:rsid w:val="00D91EDD"/>
    <w:rsid w:val="00D91F2F"/>
    <w:rsid w:val="00D92238"/>
    <w:rsid w:val="00D922EB"/>
    <w:rsid w:val="00D924B5"/>
    <w:rsid w:val="00D92ADC"/>
    <w:rsid w:val="00D92B12"/>
    <w:rsid w:val="00D92BF8"/>
    <w:rsid w:val="00D92D3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793"/>
    <w:rsid w:val="00D95E17"/>
    <w:rsid w:val="00D95F2A"/>
    <w:rsid w:val="00D9602F"/>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B0C"/>
    <w:rsid w:val="00DA20B6"/>
    <w:rsid w:val="00DA20C7"/>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12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6223"/>
    <w:rsid w:val="00DA6315"/>
    <w:rsid w:val="00DA6374"/>
    <w:rsid w:val="00DA646B"/>
    <w:rsid w:val="00DA6B23"/>
    <w:rsid w:val="00DA6EF0"/>
    <w:rsid w:val="00DA77D3"/>
    <w:rsid w:val="00DA7AE4"/>
    <w:rsid w:val="00DA7B41"/>
    <w:rsid w:val="00DB01B4"/>
    <w:rsid w:val="00DB03C7"/>
    <w:rsid w:val="00DB03F7"/>
    <w:rsid w:val="00DB04D1"/>
    <w:rsid w:val="00DB054F"/>
    <w:rsid w:val="00DB06CA"/>
    <w:rsid w:val="00DB088D"/>
    <w:rsid w:val="00DB09E3"/>
    <w:rsid w:val="00DB0B07"/>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C31"/>
    <w:rsid w:val="00DB2CFF"/>
    <w:rsid w:val="00DB2D76"/>
    <w:rsid w:val="00DB3111"/>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A4D"/>
    <w:rsid w:val="00DC0CF3"/>
    <w:rsid w:val="00DC0F31"/>
    <w:rsid w:val="00DC13D1"/>
    <w:rsid w:val="00DC1552"/>
    <w:rsid w:val="00DC1597"/>
    <w:rsid w:val="00DC1B51"/>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298B"/>
    <w:rsid w:val="00DD3405"/>
    <w:rsid w:val="00DD391A"/>
    <w:rsid w:val="00DD3927"/>
    <w:rsid w:val="00DD39B4"/>
    <w:rsid w:val="00DD3F75"/>
    <w:rsid w:val="00DD42FA"/>
    <w:rsid w:val="00DD43A6"/>
    <w:rsid w:val="00DD4734"/>
    <w:rsid w:val="00DD48B5"/>
    <w:rsid w:val="00DD4D64"/>
    <w:rsid w:val="00DD4DCA"/>
    <w:rsid w:val="00DD507F"/>
    <w:rsid w:val="00DD50DE"/>
    <w:rsid w:val="00DD565C"/>
    <w:rsid w:val="00DD5926"/>
    <w:rsid w:val="00DD5977"/>
    <w:rsid w:val="00DD5AA3"/>
    <w:rsid w:val="00DD5C4C"/>
    <w:rsid w:val="00DD653D"/>
    <w:rsid w:val="00DD65D9"/>
    <w:rsid w:val="00DD68EA"/>
    <w:rsid w:val="00DD6A75"/>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0A6F"/>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53B"/>
    <w:rsid w:val="00E157A8"/>
    <w:rsid w:val="00E15C7C"/>
    <w:rsid w:val="00E15CCD"/>
    <w:rsid w:val="00E1638D"/>
    <w:rsid w:val="00E16A57"/>
    <w:rsid w:val="00E16B46"/>
    <w:rsid w:val="00E16C3A"/>
    <w:rsid w:val="00E16D63"/>
    <w:rsid w:val="00E16D6A"/>
    <w:rsid w:val="00E171D9"/>
    <w:rsid w:val="00E17234"/>
    <w:rsid w:val="00E17445"/>
    <w:rsid w:val="00E175F2"/>
    <w:rsid w:val="00E17AC3"/>
    <w:rsid w:val="00E17C74"/>
    <w:rsid w:val="00E17FA6"/>
    <w:rsid w:val="00E17FB5"/>
    <w:rsid w:val="00E201A4"/>
    <w:rsid w:val="00E20206"/>
    <w:rsid w:val="00E20497"/>
    <w:rsid w:val="00E2054A"/>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220"/>
    <w:rsid w:val="00E26688"/>
    <w:rsid w:val="00E267FA"/>
    <w:rsid w:val="00E26B5D"/>
    <w:rsid w:val="00E26C3F"/>
    <w:rsid w:val="00E278FB"/>
    <w:rsid w:val="00E27B2F"/>
    <w:rsid w:val="00E300E3"/>
    <w:rsid w:val="00E3031F"/>
    <w:rsid w:val="00E307A4"/>
    <w:rsid w:val="00E30A84"/>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ABD"/>
    <w:rsid w:val="00E35B46"/>
    <w:rsid w:val="00E36088"/>
    <w:rsid w:val="00E360D7"/>
    <w:rsid w:val="00E36275"/>
    <w:rsid w:val="00E369F3"/>
    <w:rsid w:val="00E37278"/>
    <w:rsid w:val="00E3742D"/>
    <w:rsid w:val="00E3745A"/>
    <w:rsid w:val="00E3747E"/>
    <w:rsid w:val="00E377EF"/>
    <w:rsid w:val="00E37A4A"/>
    <w:rsid w:val="00E37C0C"/>
    <w:rsid w:val="00E40226"/>
    <w:rsid w:val="00E40681"/>
    <w:rsid w:val="00E40707"/>
    <w:rsid w:val="00E40D0B"/>
    <w:rsid w:val="00E40D6C"/>
    <w:rsid w:val="00E40D7D"/>
    <w:rsid w:val="00E415F7"/>
    <w:rsid w:val="00E4178D"/>
    <w:rsid w:val="00E41849"/>
    <w:rsid w:val="00E41867"/>
    <w:rsid w:val="00E41B4D"/>
    <w:rsid w:val="00E41CA2"/>
    <w:rsid w:val="00E41E71"/>
    <w:rsid w:val="00E42267"/>
    <w:rsid w:val="00E42383"/>
    <w:rsid w:val="00E424E6"/>
    <w:rsid w:val="00E42714"/>
    <w:rsid w:val="00E42A9A"/>
    <w:rsid w:val="00E42AF5"/>
    <w:rsid w:val="00E42C5D"/>
    <w:rsid w:val="00E42CD9"/>
    <w:rsid w:val="00E42F8F"/>
    <w:rsid w:val="00E4301B"/>
    <w:rsid w:val="00E4355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5038F"/>
    <w:rsid w:val="00E503B3"/>
    <w:rsid w:val="00E50530"/>
    <w:rsid w:val="00E50702"/>
    <w:rsid w:val="00E50AB3"/>
    <w:rsid w:val="00E50F88"/>
    <w:rsid w:val="00E51515"/>
    <w:rsid w:val="00E518DC"/>
    <w:rsid w:val="00E519B0"/>
    <w:rsid w:val="00E5240D"/>
    <w:rsid w:val="00E52700"/>
    <w:rsid w:val="00E527BC"/>
    <w:rsid w:val="00E5293C"/>
    <w:rsid w:val="00E529A4"/>
    <w:rsid w:val="00E52D80"/>
    <w:rsid w:val="00E53299"/>
    <w:rsid w:val="00E53333"/>
    <w:rsid w:val="00E53B24"/>
    <w:rsid w:val="00E53BE6"/>
    <w:rsid w:val="00E53D3C"/>
    <w:rsid w:val="00E53ECF"/>
    <w:rsid w:val="00E53F0B"/>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C7E"/>
    <w:rsid w:val="00E57F56"/>
    <w:rsid w:val="00E57F5E"/>
    <w:rsid w:val="00E57F86"/>
    <w:rsid w:val="00E6007F"/>
    <w:rsid w:val="00E600B1"/>
    <w:rsid w:val="00E6032A"/>
    <w:rsid w:val="00E60376"/>
    <w:rsid w:val="00E608D4"/>
    <w:rsid w:val="00E6098F"/>
    <w:rsid w:val="00E60C49"/>
    <w:rsid w:val="00E611B3"/>
    <w:rsid w:val="00E61281"/>
    <w:rsid w:val="00E6160F"/>
    <w:rsid w:val="00E61639"/>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C7C"/>
    <w:rsid w:val="00E72F47"/>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6C"/>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5DF"/>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6DF"/>
    <w:rsid w:val="00EA0917"/>
    <w:rsid w:val="00EA09A1"/>
    <w:rsid w:val="00EA0A41"/>
    <w:rsid w:val="00EA0D81"/>
    <w:rsid w:val="00EA0F15"/>
    <w:rsid w:val="00EA12B3"/>
    <w:rsid w:val="00EA13EB"/>
    <w:rsid w:val="00EA151A"/>
    <w:rsid w:val="00EA15A4"/>
    <w:rsid w:val="00EA185C"/>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D16"/>
    <w:rsid w:val="00EB6F53"/>
    <w:rsid w:val="00EB74A1"/>
    <w:rsid w:val="00EB7634"/>
    <w:rsid w:val="00EB773C"/>
    <w:rsid w:val="00EB7C27"/>
    <w:rsid w:val="00EB7D2D"/>
    <w:rsid w:val="00EB7E05"/>
    <w:rsid w:val="00EB7E33"/>
    <w:rsid w:val="00EC01FA"/>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CE1"/>
    <w:rsid w:val="00EF51CE"/>
    <w:rsid w:val="00EF5293"/>
    <w:rsid w:val="00EF53B7"/>
    <w:rsid w:val="00EF55E3"/>
    <w:rsid w:val="00EF56C1"/>
    <w:rsid w:val="00EF5770"/>
    <w:rsid w:val="00EF5A91"/>
    <w:rsid w:val="00EF5AED"/>
    <w:rsid w:val="00EF611C"/>
    <w:rsid w:val="00EF634D"/>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7291"/>
    <w:rsid w:val="00F17569"/>
    <w:rsid w:val="00F17847"/>
    <w:rsid w:val="00F1798D"/>
    <w:rsid w:val="00F20064"/>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B3A"/>
    <w:rsid w:val="00F25CA1"/>
    <w:rsid w:val="00F26045"/>
    <w:rsid w:val="00F263A9"/>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11A5"/>
    <w:rsid w:val="00F31821"/>
    <w:rsid w:val="00F319D1"/>
    <w:rsid w:val="00F31A87"/>
    <w:rsid w:val="00F31B31"/>
    <w:rsid w:val="00F31C5C"/>
    <w:rsid w:val="00F32105"/>
    <w:rsid w:val="00F32163"/>
    <w:rsid w:val="00F3227C"/>
    <w:rsid w:val="00F322CA"/>
    <w:rsid w:val="00F325A0"/>
    <w:rsid w:val="00F328E5"/>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4A"/>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312"/>
    <w:rsid w:val="00F71770"/>
    <w:rsid w:val="00F71A44"/>
    <w:rsid w:val="00F71ABD"/>
    <w:rsid w:val="00F71B00"/>
    <w:rsid w:val="00F7206F"/>
    <w:rsid w:val="00F72082"/>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55DF"/>
    <w:rsid w:val="00F95642"/>
    <w:rsid w:val="00F95751"/>
    <w:rsid w:val="00F9589B"/>
    <w:rsid w:val="00F95A01"/>
    <w:rsid w:val="00F95B05"/>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768"/>
    <w:rsid w:val="00FC18C5"/>
    <w:rsid w:val="00FC1BAF"/>
    <w:rsid w:val="00FC1F71"/>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35"/>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8AC"/>
    <w:rsid w:val="00FD6AFB"/>
    <w:rsid w:val="00FD6B9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2A4"/>
    <w:rsid w:val="00FE151F"/>
    <w:rsid w:val="00FE1738"/>
    <w:rsid w:val="00FE1AC3"/>
    <w:rsid w:val="00FE1BDB"/>
    <w:rsid w:val="00FE22C9"/>
    <w:rsid w:val="00FE238F"/>
    <w:rsid w:val="00FE296C"/>
    <w:rsid w:val="00FE2ACB"/>
    <w:rsid w:val="00FE2D34"/>
    <w:rsid w:val="00FE354F"/>
    <w:rsid w:val="00FE35F6"/>
    <w:rsid w:val="00FE3C51"/>
    <w:rsid w:val="00FE3D8F"/>
    <w:rsid w:val="00FE3F97"/>
    <w:rsid w:val="00FE3FC4"/>
    <w:rsid w:val="00FE41E4"/>
    <w:rsid w:val="00FE42A5"/>
    <w:rsid w:val="00FE44A4"/>
    <w:rsid w:val="00FE4E0C"/>
    <w:rsid w:val="00FE54BA"/>
    <w:rsid w:val="00FE5872"/>
    <w:rsid w:val="00FE5A6B"/>
    <w:rsid w:val="00FE5FD2"/>
    <w:rsid w:val="00FE64FA"/>
    <w:rsid w:val="00FE6997"/>
    <w:rsid w:val="00FE6ABA"/>
    <w:rsid w:val="00FE6B96"/>
    <w:rsid w:val="00FE7328"/>
    <w:rsid w:val="00FE749C"/>
    <w:rsid w:val="00FE7774"/>
    <w:rsid w:val="00FE796E"/>
    <w:rsid w:val="00FE7BC2"/>
    <w:rsid w:val="00FE7D75"/>
    <w:rsid w:val="00FE7FBD"/>
    <w:rsid w:val="00FF0D03"/>
    <w:rsid w:val="00FF0F34"/>
    <w:rsid w:val="00FF0FFD"/>
    <w:rsid w:val="00FF1231"/>
    <w:rsid w:val="00FF1314"/>
    <w:rsid w:val="00FF1485"/>
    <w:rsid w:val="00FF1D6A"/>
    <w:rsid w:val="00FF1DC0"/>
    <w:rsid w:val="00FF1FD2"/>
    <w:rsid w:val="00FF2636"/>
    <w:rsid w:val="00FF275F"/>
    <w:rsid w:val="00FF28CB"/>
    <w:rsid w:val="00FF2B15"/>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61FA"/>
    <w:rsid w:val="00FF627F"/>
    <w:rsid w:val="00FF63F4"/>
    <w:rsid w:val="00FF6839"/>
    <w:rsid w:val="00FF687D"/>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19.vsdx"/><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w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image" Target="media/image17.jpeg"/><Relationship Id="rId72" Type="http://schemas.openxmlformats.org/officeDocument/2006/relationships/oleObject" Target="embeddings/oleObject3.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oleObject" Target="embeddings/oleObject2.bin"/><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5.vsdx"/><Relationship Id="rId65" Type="http://schemas.openxmlformats.org/officeDocument/2006/relationships/image" Target="media/image25.emf"/><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 Id="rId7" Type="http://schemas.openxmlformats.org/officeDocument/2006/relationships/footnotes" Target="footnotes.xml"/><Relationship Id="rId71" Type="http://schemas.openxmlformats.org/officeDocument/2006/relationships/image" Target="media/image2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522</TotalTime>
  <Pages>70</Pages>
  <Words>10204</Words>
  <Characters>58165</Characters>
  <Application>Microsoft Office Word</Application>
  <DocSecurity>0</DocSecurity>
  <Lines>484</Lines>
  <Paragraphs>136</Paragraphs>
  <ScaleCrop>false</ScaleCrop>
  <Company>Microsoft China</Company>
  <LinksUpToDate>false</LinksUpToDate>
  <CharactersWithSpaces>68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5183</cp:revision>
  <cp:lastPrinted>2022-04-18T03:25:00Z</cp:lastPrinted>
  <dcterms:created xsi:type="dcterms:W3CDTF">2021-04-28T03:56:00Z</dcterms:created>
  <dcterms:modified xsi:type="dcterms:W3CDTF">2022-04-20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